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5168"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50F63B65"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FA2DCB">
              <w:rPr>
                <w:b/>
                <w:bCs/>
                <w:sz w:val="30"/>
              </w:rPr>
              <w:t>8</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1072"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0A24A7" w:rsidRDefault="000A24A7"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0A24A7" w:rsidRDefault="000A24A7"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978469"/>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978470"/>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978471"/>
      <w:r>
        <w:lastRenderedPageBreak/>
        <w:t>目</w:t>
      </w:r>
      <w:r>
        <w:t xml:space="preserve">  </w:t>
      </w:r>
      <w:r>
        <w:t>录</w:t>
      </w:r>
      <w:bookmarkEnd w:id="16"/>
      <w:bookmarkEnd w:id="17"/>
      <w:bookmarkEnd w:id="18"/>
      <w:bookmarkEnd w:id="19"/>
    </w:p>
    <w:p w14:paraId="74F2CBF8" w14:textId="31D92974" w:rsidR="004A17E5"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978469" w:history="1">
        <w:r w:rsidR="004A17E5" w:rsidRPr="003B28A1">
          <w:rPr>
            <w:rStyle w:val="af3"/>
            <w:noProof/>
          </w:rPr>
          <w:t>摘</w:t>
        </w:r>
        <w:r w:rsidR="004A17E5" w:rsidRPr="003B28A1">
          <w:rPr>
            <w:rStyle w:val="af3"/>
            <w:noProof/>
          </w:rPr>
          <w:t xml:space="preserve">  </w:t>
        </w:r>
        <w:r w:rsidR="004A17E5" w:rsidRPr="003B28A1">
          <w:rPr>
            <w:rStyle w:val="af3"/>
            <w:noProof/>
          </w:rPr>
          <w:t>要</w:t>
        </w:r>
        <w:r w:rsidR="004A17E5">
          <w:rPr>
            <w:noProof/>
            <w:webHidden/>
          </w:rPr>
          <w:tab/>
        </w:r>
        <w:r w:rsidR="004A17E5">
          <w:rPr>
            <w:noProof/>
            <w:webHidden/>
          </w:rPr>
          <w:fldChar w:fldCharType="begin"/>
        </w:r>
        <w:r w:rsidR="004A17E5">
          <w:rPr>
            <w:noProof/>
            <w:webHidden/>
          </w:rPr>
          <w:instrText xml:space="preserve"> PAGEREF _Toc480978469 \h </w:instrText>
        </w:r>
        <w:r w:rsidR="004A17E5">
          <w:rPr>
            <w:noProof/>
            <w:webHidden/>
          </w:rPr>
        </w:r>
        <w:r w:rsidR="004A17E5">
          <w:rPr>
            <w:noProof/>
            <w:webHidden/>
          </w:rPr>
          <w:fldChar w:fldCharType="separate"/>
        </w:r>
        <w:r w:rsidR="004A17E5">
          <w:rPr>
            <w:noProof/>
            <w:webHidden/>
          </w:rPr>
          <w:t>I</w:t>
        </w:r>
        <w:r w:rsidR="004A17E5">
          <w:rPr>
            <w:noProof/>
            <w:webHidden/>
          </w:rPr>
          <w:fldChar w:fldCharType="end"/>
        </w:r>
      </w:hyperlink>
    </w:p>
    <w:p w14:paraId="2187DA76" w14:textId="4B1727DB" w:rsidR="004A17E5" w:rsidRDefault="004A17E5">
      <w:pPr>
        <w:pStyle w:val="12"/>
        <w:tabs>
          <w:tab w:val="right" w:leader="middleDot" w:pos="8720"/>
        </w:tabs>
        <w:rPr>
          <w:rFonts w:asciiTheme="minorHAnsi" w:eastAsiaTheme="minorEastAsia" w:hAnsiTheme="minorHAnsi" w:cstheme="minorBidi"/>
          <w:bCs w:val="0"/>
          <w:noProof/>
          <w:sz w:val="21"/>
          <w:szCs w:val="22"/>
        </w:rPr>
      </w:pPr>
      <w:hyperlink w:anchor="_Toc480978470" w:history="1">
        <w:r w:rsidRPr="003B28A1">
          <w:rPr>
            <w:rStyle w:val="af3"/>
            <w:noProof/>
          </w:rPr>
          <w:t>Abstract</w:t>
        </w:r>
        <w:r>
          <w:rPr>
            <w:noProof/>
            <w:webHidden/>
          </w:rPr>
          <w:tab/>
        </w:r>
        <w:r>
          <w:rPr>
            <w:noProof/>
            <w:webHidden/>
          </w:rPr>
          <w:fldChar w:fldCharType="begin"/>
        </w:r>
        <w:r>
          <w:rPr>
            <w:noProof/>
            <w:webHidden/>
          </w:rPr>
          <w:instrText xml:space="preserve"> PAGEREF _Toc480978470 \h </w:instrText>
        </w:r>
        <w:r>
          <w:rPr>
            <w:noProof/>
            <w:webHidden/>
          </w:rPr>
        </w:r>
        <w:r>
          <w:rPr>
            <w:noProof/>
            <w:webHidden/>
          </w:rPr>
          <w:fldChar w:fldCharType="separate"/>
        </w:r>
        <w:r>
          <w:rPr>
            <w:noProof/>
            <w:webHidden/>
          </w:rPr>
          <w:t>II</w:t>
        </w:r>
        <w:r>
          <w:rPr>
            <w:noProof/>
            <w:webHidden/>
          </w:rPr>
          <w:fldChar w:fldCharType="end"/>
        </w:r>
      </w:hyperlink>
    </w:p>
    <w:p w14:paraId="73D4B3F6" w14:textId="10EE9BF2" w:rsidR="004A17E5" w:rsidRDefault="004A17E5">
      <w:pPr>
        <w:pStyle w:val="12"/>
        <w:tabs>
          <w:tab w:val="right" w:leader="middleDot" w:pos="8720"/>
        </w:tabs>
        <w:rPr>
          <w:rFonts w:asciiTheme="minorHAnsi" w:eastAsiaTheme="minorEastAsia" w:hAnsiTheme="minorHAnsi" w:cstheme="minorBidi"/>
          <w:bCs w:val="0"/>
          <w:noProof/>
          <w:sz w:val="21"/>
          <w:szCs w:val="22"/>
        </w:rPr>
      </w:pPr>
      <w:hyperlink w:anchor="_Toc480978471" w:history="1">
        <w:r w:rsidRPr="003B28A1">
          <w:rPr>
            <w:rStyle w:val="af3"/>
            <w:noProof/>
          </w:rPr>
          <w:t>目</w:t>
        </w:r>
        <w:r w:rsidRPr="003B28A1">
          <w:rPr>
            <w:rStyle w:val="af3"/>
            <w:noProof/>
          </w:rPr>
          <w:t xml:space="preserve">  </w:t>
        </w:r>
        <w:r w:rsidRPr="003B28A1">
          <w:rPr>
            <w:rStyle w:val="af3"/>
            <w:noProof/>
          </w:rPr>
          <w:t>录</w:t>
        </w:r>
        <w:r>
          <w:rPr>
            <w:noProof/>
            <w:webHidden/>
          </w:rPr>
          <w:tab/>
        </w:r>
        <w:r>
          <w:rPr>
            <w:noProof/>
            <w:webHidden/>
          </w:rPr>
          <w:fldChar w:fldCharType="begin"/>
        </w:r>
        <w:r>
          <w:rPr>
            <w:noProof/>
            <w:webHidden/>
          </w:rPr>
          <w:instrText xml:space="preserve"> PAGEREF _Toc480978471 \h </w:instrText>
        </w:r>
        <w:r>
          <w:rPr>
            <w:noProof/>
            <w:webHidden/>
          </w:rPr>
        </w:r>
        <w:r>
          <w:rPr>
            <w:noProof/>
            <w:webHidden/>
          </w:rPr>
          <w:fldChar w:fldCharType="separate"/>
        </w:r>
        <w:r>
          <w:rPr>
            <w:noProof/>
            <w:webHidden/>
          </w:rPr>
          <w:t>III</w:t>
        </w:r>
        <w:r>
          <w:rPr>
            <w:noProof/>
            <w:webHidden/>
          </w:rPr>
          <w:fldChar w:fldCharType="end"/>
        </w:r>
      </w:hyperlink>
    </w:p>
    <w:p w14:paraId="4208CF11" w14:textId="06BA3372" w:rsidR="004A17E5" w:rsidRDefault="004A17E5">
      <w:pPr>
        <w:pStyle w:val="12"/>
        <w:tabs>
          <w:tab w:val="left" w:pos="840"/>
          <w:tab w:val="right" w:leader="middleDot" w:pos="8720"/>
        </w:tabs>
        <w:rPr>
          <w:rFonts w:asciiTheme="minorHAnsi" w:eastAsiaTheme="minorEastAsia" w:hAnsiTheme="minorHAnsi" w:cstheme="minorBidi"/>
          <w:bCs w:val="0"/>
          <w:noProof/>
          <w:sz w:val="21"/>
          <w:szCs w:val="22"/>
        </w:rPr>
      </w:pPr>
      <w:hyperlink w:anchor="_Toc480978472" w:history="1">
        <w:r w:rsidRPr="003B28A1">
          <w:rPr>
            <w:rStyle w:val="af3"/>
            <w:noProof/>
          </w:rPr>
          <w:t>1</w:t>
        </w:r>
        <w:r>
          <w:rPr>
            <w:rFonts w:asciiTheme="minorHAnsi" w:eastAsiaTheme="minorEastAsia" w:hAnsiTheme="minorHAnsi" w:cstheme="minorBidi"/>
            <w:bCs w:val="0"/>
            <w:noProof/>
            <w:sz w:val="21"/>
            <w:szCs w:val="22"/>
          </w:rPr>
          <w:tab/>
        </w:r>
        <w:r w:rsidRPr="003B28A1">
          <w:rPr>
            <w:rStyle w:val="af3"/>
            <w:noProof/>
          </w:rPr>
          <w:t>绪论</w:t>
        </w:r>
        <w:r>
          <w:rPr>
            <w:noProof/>
            <w:webHidden/>
          </w:rPr>
          <w:tab/>
        </w:r>
        <w:r>
          <w:rPr>
            <w:noProof/>
            <w:webHidden/>
          </w:rPr>
          <w:fldChar w:fldCharType="begin"/>
        </w:r>
        <w:r>
          <w:rPr>
            <w:noProof/>
            <w:webHidden/>
          </w:rPr>
          <w:instrText xml:space="preserve"> PAGEREF _Toc480978472 \h </w:instrText>
        </w:r>
        <w:r>
          <w:rPr>
            <w:noProof/>
            <w:webHidden/>
          </w:rPr>
        </w:r>
        <w:r>
          <w:rPr>
            <w:noProof/>
            <w:webHidden/>
          </w:rPr>
          <w:fldChar w:fldCharType="separate"/>
        </w:r>
        <w:r>
          <w:rPr>
            <w:noProof/>
            <w:webHidden/>
          </w:rPr>
          <w:t>1</w:t>
        </w:r>
        <w:r>
          <w:rPr>
            <w:noProof/>
            <w:webHidden/>
          </w:rPr>
          <w:fldChar w:fldCharType="end"/>
        </w:r>
      </w:hyperlink>
    </w:p>
    <w:p w14:paraId="66FC8BD3" w14:textId="1EE790DE"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73" w:history="1">
        <w:r w:rsidRPr="003B28A1">
          <w:rPr>
            <w:rStyle w:val="af3"/>
            <w:noProof/>
          </w:rPr>
          <w:t>1.1</w:t>
        </w:r>
        <w:r>
          <w:rPr>
            <w:rFonts w:asciiTheme="minorHAnsi" w:eastAsiaTheme="minorEastAsia" w:hAnsiTheme="minorHAnsi" w:cstheme="minorBidi"/>
            <w:noProof/>
            <w:sz w:val="21"/>
            <w:szCs w:val="22"/>
          </w:rPr>
          <w:tab/>
        </w:r>
        <w:r w:rsidRPr="003B28A1">
          <w:rPr>
            <w:rStyle w:val="af3"/>
            <w:noProof/>
          </w:rPr>
          <w:t>课题来源、研究目的与意义</w:t>
        </w:r>
        <w:r>
          <w:rPr>
            <w:noProof/>
            <w:webHidden/>
          </w:rPr>
          <w:tab/>
        </w:r>
        <w:r>
          <w:rPr>
            <w:noProof/>
            <w:webHidden/>
          </w:rPr>
          <w:fldChar w:fldCharType="begin"/>
        </w:r>
        <w:r>
          <w:rPr>
            <w:noProof/>
            <w:webHidden/>
          </w:rPr>
          <w:instrText xml:space="preserve"> PAGEREF _Toc480978473 \h </w:instrText>
        </w:r>
        <w:r>
          <w:rPr>
            <w:noProof/>
            <w:webHidden/>
          </w:rPr>
        </w:r>
        <w:r>
          <w:rPr>
            <w:noProof/>
            <w:webHidden/>
          </w:rPr>
          <w:fldChar w:fldCharType="separate"/>
        </w:r>
        <w:r>
          <w:rPr>
            <w:noProof/>
            <w:webHidden/>
          </w:rPr>
          <w:t>1</w:t>
        </w:r>
        <w:r>
          <w:rPr>
            <w:noProof/>
            <w:webHidden/>
          </w:rPr>
          <w:fldChar w:fldCharType="end"/>
        </w:r>
      </w:hyperlink>
    </w:p>
    <w:p w14:paraId="018D16E4" w14:textId="030BB8E1"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74" w:history="1">
        <w:r w:rsidRPr="003B28A1">
          <w:rPr>
            <w:rStyle w:val="af3"/>
            <w:noProof/>
          </w:rPr>
          <w:t>1.2</w:t>
        </w:r>
        <w:r>
          <w:rPr>
            <w:rFonts w:asciiTheme="minorHAnsi" w:eastAsiaTheme="minorEastAsia" w:hAnsiTheme="minorHAnsi" w:cstheme="minorBidi"/>
            <w:noProof/>
            <w:sz w:val="21"/>
            <w:szCs w:val="22"/>
          </w:rPr>
          <w:tab/>
        </w:r>
        <w:r w:rsidRPr="003B28A1">
          <w:rPr>
            <w:rStyle w:val="af3"/>
            <w:noProof/>
          </w:rPr>
          <w:t>国内外研究现状</w:t>
        </w:r>
        <w:r>
          <w:rPr>
            <w:noProof/>
            <w:webHidden/>
          </w:rPr>
          <w:tab/>
        </w:r>
        <w:r>
          <w:rPr>
            <w:noProof/>
            <w:webHidden/>
          </w:rPr>
          <w:fldChar w:fldCharType="begin"/>
        </w:r>
        <w:r>
          <w:rPr>
            <w:noProof/>
            <w:webHidden/>
          </w:rPr>
          <w:instrText xml:space="preserve"> PAGEREF _Toc480978474 \h </w:instrText>
        </w:r>
        <w:r>
          <w:rPr>
            <w:noProof/>
            <w:webHidden/>
          </w:rPr>
        </w:r>
        <w:r>
          <w:rPr>
            <w:noProof/>
            <w:webHidden/>
          </w:rPr>
          <w:fldChar w:fldCharType="separate"/>
        </w:r>
        <w:r>
          <w:rPr>
            <w:noProof/>
            <w:webHidden/>
          </w:rPr>
          <w:t>2</w:t>
        </w:r>
        <w:r>
          <w:rPr>
            <w:noProof/>
            <w:webHidden/>
          </w:rPr>
          <w:fldChar w:fldCharType="end"/>
        </w:r>
      </w:hyperlink>
    </w:p>
    <w:p w14:paraId="1CB3D843" w14:textId="160881D3"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75" w:history="1">
        <w:r w:rsidRPr="003B28A1">
          <w:rPr>
            <w:rStyle w:val="af3"/>
            <w:noProof/>
          </w:rPr>
          <w:t>1.3</w:t>
        </w:r>
        <w:r>
          <w:rPr>
            <w:rFonts w:asciiTheme="minorHAnsi" w:eastAsiaTheme="minorEastAsia" w:hAnsiTheme="minorHAnsi" w:cstheme="minorBidi"/>
            <w:noProof/>
            <w:sz w:val="21"/>
            <w:szCs w:val="22"/>
          </w:rPr>
          <w:tab/>
        </w:r>
        <w:r w:rsidRPr="003B28A1">
          <w:rPr>
            <w:rStyle w:val="af3"/>
            <w:noProof/>
          </w:rPr>
          <w:t>论文的研究内容及主要工作</w:t>
        </w:r>
        <w:r>
          <w:rPr>
            <w:noProof/>
            <w:webHidden/>
          </w:rPr>
          <w:tab/>
        </w:r>
        <w:r>
          <w:rPr>
            <w:noProof/>
            <w:webHidden/>
          </w:rPr>
          <w:fldChar w:fldCharType="begin"/>
        </w:r>
        <w:r>
          <w:rPr>
            <w:noProof/>
            <w:webHidden/>
          </w:rPr>
          <w:instrText xml:space="preserve"> PAGEREF _Toc480978475 \h </w:instrText>
        </w:r>
        <w:r>
          <w:rPr>
            <w:noProof/>
            <w:webHidden/>
          </w:rPr>
        </w:r>
        <w:r>
          <w:rPr>
            <w:noProof/>
            <w:webHidden/>
          </w:rPr>
          <w:fldChar w:fldCharType="separate"/>
        </w:r>
        <w:r>
          <w:rPr>
            <w:noProof/>
            <w:webHidden/>
          </w:rPr>
          <w:t>4</w:t>
        </w:r>
        <w:r>
          <w:rPr>
            <w:noProof/>
            <w:webHidden/>
          </w:rPr>
          <w:fldChar w:fldCharType="end"/>
        </w:r>
      </w:hyperlink>
    </w:p>
    <w:p w14:paraId="3A7C34FE" w14:textId="7B5BD252"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76" w:history="1">
        <w:r w:rsidRPr="003B28A1">
          <w:rPr>
            <w:rStyle w:val="af3"/>
            <w:noProof/>
          </w:rPr>
          <w:t>1.4</w:t>
        </w:r>
        <w:r>
          <w:rPr>
            <w:rFonts w:asciiTheme="minorHAnsi" w:eastAsiaTheme="minorEastAsia" w:hAnsiTheme="minorHAnsi" w:cstheme="minorBidi"/>
            <w:noProof/>
            <w:sz w:val="21"/>
            <w:szCs w:val="22"/>
          </w:rPr>
          <w:tab/>
        </w:r>
        <w:r w:rsidRPr="003B28A1">
          <w:rPr>
            <w:rStyle w:val="af3"/>
            <w:noProof/>
          </w:rPr>
          <w:t>论文组织结构</w:t>
        </w:r>
        <w:r>
          <w:rPr>
            <w:noProof/>
            <w:webHidden/>
          </w:rPr>
          <w:tab/>
        </w:r>
        <w:r>
          <w:rPr>
            <w:noProof/>
            <w:webHidden/>
          </w:rPr>
          <w:fldChar w:fldCharType="begin"/>
        </w:r>
        <w:r>
          <w:rPr>
            <w:noProof/>
            <w:webHidden/>
          </w:rPr>
          <w:instrText xml:space="preserve"> PAGEREF _Toc480978476 \h </w:instrText>
        </w:r>
        <w:r>
          <w:rPr>
            <w:noProof/>
            <w:webHidden/>
          </w:rPr>
        </w:r>
        <w:r>
          <w:rPr>
            <w:noProof/>
            <w:webHidden/>
          </w:rPr>
          <w:fldChar w:fldCharType="separate"/>
        </w:r>
        <w:r>
          <w:rPr>
            <w:noProof/>
            <w:webHidden/>
          </w:rPr>
          <w:t>5</w:t>
        </w:r>
        <w:r>
          <w:rPr>
            <w:noProof/>
            <w:webHidden/>
          </w:rPr>
          <w:fldChar w:fldCharType="end"/>
        </w:r>
      </w:hyperlink>
    </w:p>
    <w:p w14:paraId="4A09D185" w14:textId="6D13F7C7" w:rsidR="004A17E5" w:rsidRDefault="004A17E5">
      <w:pPr>
        <w:pStyle w:val="12"/>
        <w:tabs>
          <w:tab w:val="left" w:pos="840"/>
          <w:tab w:val="right" w:leader="middleDot" w:pos="8720"/>
        </w:tabs>
        <w:rPr>
          <w:rFonts w:asciiTheme="minorHAnsi" w:eastAsiaTheme="minorEastAsia" w:hAnsiTheme="minorHAnsi" w:cstheme="minorBidi"/>
          <w:bCs w:val="0"/>
          <w:noProof/>
          <w:sz w:val="21"/>
          <w:szCs w:val="22"/>
        </w:rPr>
      </w:pPr>
      <w:hyperlink w:anchor="_Toc480978477" w:history="1">
        <w:r w:rsidRPr="003B28A1">
          <w:rPr>
            <w:rStyle w:val="af3"/>
            <w:noProof/>
          </w:rPr>
          <w:t>2</w:t>
        </w:r>
        <w:r>
          <w:rPr>
            <w:rFonts w:asciiTheme="minorHAnsi" w:eastAsiaTheme="minorEastAsia" w:hAnsiTheme="minorHAnsi" w:cstheme="minorBidi"/>
            <w:bCs w:val="0"/>
            <w:noProof/>
            <w:sz w:val="21"/>
            <w:szCs w:val="22"/>
          </w:rPr>
          <w:tab/>
        </w:r>
        <w:r w:rsidRPr="003B28A1">
          <w:rPr>
            <w:rStyle w:val="af3"/>
            <w:noProof/>
          </w:rPr>
          <w:t>生产线控制系统总体设计</w:t>
        </w:r>
        <w:r>
          <w:rPr>
            <w:noProof/>
            <w:webHidden/>
          </w:rPr>
          <w:tab/>
        </w:r>
        <w:r>
          <w:rPr>
            <w:noProof/>
            <w:webHidden/>
          </w:rPr>
          <w:fldChar w:fldCharType="begin"/>
        </w:r>
        <w:r>
          <w:rPr>
            <w:noProof/>
            <w:webHidden/>
          </w:rPr>
          <w:instrText xml:space="preserve"> PAGEREF _Toc480978477 \h </w:instrText>
        </w:r>
        <w:r>
          <w:rPr>
            <w:noProof/>
            <w:webHidden/>
          </w:rPr>
        </w:r>
        <w:r>
          <w:rPr>
            <w:noProof/>
            <w:webHidden/>
          </w:rPr>
          <w:fldChar w:fldCharType="separate"/>
        </w:r>
        <w:r>
          <w:rPr>
            <w:noProof/>
            <w:webHidden/>
          </w:rPr>
          <w:t>6</w:t>
        </w:r>
        <w:r>
          <w:rPr>
            <w:noProof/>
            <w:webHidden/>
          </w:rPr>
          <w:fldChar w:fldCharType="end"/>
        </w:r>
      </w:hyperlink>
    </w:p>
    <w:p w14:paraId="75B7CA5B" w14:textId="4A2AE1DD"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78" w:history="1">
        <w:r w:rsidRPr="003B28A1">
          <w:rPr>
            <w:rStyle w:val="af3"/>
            <w:noProof/>
          </w:rPr>
          <w:t>2.1</w:t>
        </w:r>
        <w:r>
          <w:rPr>
            <w:rFonts w:asciiTheme="minorHAnsi" w:eastAsiaTheme="minorEastAsia" w:hAnsiTheme="minorHAnsi" w:cstheme="minorBidi"/>
            <w:noProof/>
            <w:sz w:val="21"/>
            <w:szCs w:val="22"/>
          </w:rPr>
          <w:tab/>
        </w:r>
        <w:r w:rsidRPr="003B28A1">
          <w:rPr>
            <w:rStyle w:val="af3"/>
            <w:noProof/>
          </w:rPr>
          <w:t>汽车关键零部件工艺分析</w:t>
        </w:r>
        <w:r>
          <w:rPr>
            <w:noProof/>
            <w:webHidden/>
          </w:rPr>
          <w:tab/>
        </w:r>
        <w:r>
          <w:rPr>
            <w:noProof/>
            <w:webHidden/>
          </w:rPr>
          <w:fldChar w:fldCharType="begin"/>
        </w:r>
        <w:r>
          <w:rPr>
            <w:noProof/>
            <w:webHidden/>
          </w:rPr>
          <w:instrText xml:space="preserve"> PAGEREF _Toc480978478 \h </w:instrText>
        </w:r>
        <w:r>
          <w:rPr>
            <w:noProof/>
            <w:webHidden/>
          </w:rPr>
        </w:r>
        <w:r>
          <w:rPr>
            <w:noProof/>
            <w:webHidden/>
          </w:rPr>
          <w:fldChar w:fldCharType="separate"/>
        </w:r>
        <w:r>
          <w:rPr>
            <w:noProof/>
            <w:webHidden/>
          </w:rPr>
          <w:t>6</w:t>
        </w:r>
        <w:r>
          <w:rPr>
            <w:noProof/>
            <w:webHidden/>
          </w:rPr>
          <w:fldChar w:fldCharType="end"/>
        </w:r>
      </w:hyperlink>
    </w:p>
    <w:p w14:paraId="26DB0C9B" w14:textId="2985C0CC"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79" w:history="1">
        <w:r w:rsidRPr="003B28A1">
          <w:rPr>
            <w:rStyle w:val="af3"/>
            <w:noProof/>
          </w:rPr>
          <w:t>2.2</w:t>
        </w:r>
        <w:r>
          <w:rPr>
            <w:rFonts w:asciiTheme="minorHAnsi" w:eastAsiaTheme="minorEastAsia" w:hAnsiTheme="minorHAnsi" w:cstheme="minorBidi"/>
            <w:noProof/>
            <w:sz w:val="21"/>
            <w:szCs w:val="22"/>
          </w:rPr>
          <w:tab/>
        </w:r>
        <w:r w:rsidRPr="003B28A1">
          <w:rPr>
            <w:rStyle w:val="af3"/>
            <w:noProof/>
          </w:rPr>
          <w:t>数控机床实施方案设计分析</w:t>
        </w:r>
        <w:r>
          <w:rPr>
            <w:noProof/>
            <w:webHidden/>
          </w:rPr>
          <w:tab/>
        </w:r>
        <w:r>
          <w:rPr>
            <w:noProof/>
            <w:webHidden/>
          </w:rPr>
          <w:fldChar w:fldCharType="begin"/>
        </w:r>
        <w:r>
          <w:rPr>
            <w:noProof/>
            <w:webHidden/>
          </w:rPr>
          <w:instrText xml:space="preserve"> PAGEREF _Toc480978479 \h </w:instrText>
        </w:r>
        <w:r>
          <w:rPr>
            <w:noProof/>
            <w:webHidden/>
          </w:rPr>
        </w:r>
        <w:r>
          <w:rPr>
            <w:noProof/>
            <w:webHidden/>
          </w:rPr>
          <w:fldChar w:fldCharType="separate"/>
        </w:r>
        <w:r>
          <w:rPr>
            <w:noProof/>
            <w:webHidden/>
          </w:rPr>
          <w:t>16</w:t>
        </w:r>
        <w:r>
          <w:rPr>
            <w:noProof/>
            <w:webHidden/>
          </w:rPr>
          <w:fldChar w:fldCharType="end"/>
        </w:r>
      </w:hyperlink>
    </w:p>
    <w:p w14:paraId="3C7F606A" w14:textId="48EB833F"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0" w:history="1">
        <w:r w:rsidRPr="003B28A1">
          <w:rPr>
            <w:rStyle w:val="af3"/>
            <w:noProof/>
          </w:rPr>
          <w:t>2.3</w:t>
        </w:r>
        <w:r>
          <w:rPr>
            <w:rFonts w:asciiTheme="minorHAnsi" w:eastAsiaTheme="minorEastAsia" w:hAnsiTheme="minorHAnsi" w:cstheme="minorBidi"/>
            <w:noProof/>
            <w:sz w:val="21"/>
            <w:szCs w:val="22"/>
          </w:rPr>
          <w:tab/>
        </w:r>
        <w:r w:rsidRPr="003B28A1">
          <w:rPr>
            <w:rStyle w:val="af3"/>
            <w:noProof/>
          </w:rPr>
          <w:t>机器人实施方案设计分析</w:t>
        </w:r>
        <w:r>
          <w:rPr>
            <w:noProof/>
            <w:webHidden/>
          </w:rPr>
          <w:tab/>
        </w:r>
        <w:r>
          <w:rPr>
            <w:noProof/>
            <w:webHidden/>
          </w:rPr>
          <w:fldChar w:fldCharType="begin"/>
        </w:r>
        <w:r>
          <w:rPr>
            <w:noProof/>
            <w:webHidden/>
          </w:rPr>
          <w:instrText xml:space="preserve"> PAGEREF _Toc480978480 \h </w:instrText>
        </w:r>
        <w:r>
          <w:rPr>
            <w:noProof/>
            <w:webHidden/>
          </w:rPr>
        </w:r>
        <w:r>
          <w:rPr>
            <w:noProof/>
            <w:webHidden/>
          </w:rPr>
          <w:fldChar w:fldCharType="separate"/>
        </w:r>
        <w:r>
          <w:rPr>
            <w:noProof/>
            <w:webHidden/>
          </w:rPr>
          <w:t>16</w:t>
        </w:r>
        <w:r>
          <w:rPr>
            <w:noProof/>
            <w:webHidden/>
          </w:rPr>
          <w:fldChar w:fldCharType="end"/>
        </w:r>
      </w:hyperlink>
    </w:p>
    <w:p w14:paraId="7DA28EA2" w14:textId="4D906098"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1" w:history="1">
        <w:r w:rsidRPr="003B28A1">
          <w:rPr>
            <w:rStyle w:val="af3"/>
            <w:noProof/>
          </w:rPr>
          <w:t>2.4</w:t>
        </w:r>
        <w:r>
          <w:rPr>
            <w:rFonts w:asciiTheme="minorHAnsi" w:eastAsiaTheme="minorEastAsia" w:hAnsiTheme="minorHAnsi" w:cstheme="minorBidi"/>
            <w:noProof/>
            <w:sz w:val="21"/>
            <w:szCs w:val="22"/>
          </w:rPr>
          <w:tab/>
        </w:r>
        <w:r w:rsidRPr="003B28A1">
          <w:rPr>
            <w:rStyle w:val="af3"/>
            <w:noProof/>
          </w:rPr>
          <w:t>生产线设备布局与物流设计分析</w:t>
        </w:r>
        <w:r>
          <w:rPr>
            <w:noProof/>
            <w:webHidden/>
          </w:rPr>
          <w:tab/>
        </w:r>
        <w:r>
          <w:rPr>
            <w:noProof/>
            <w:webHidden/>
          </w:rPr>
          <w:fldChar w:fldCharType="begin"/>
        </w:r>
        <w:r>
          <w:rPr>
            <w:noProof/>
            <w:webHidden/>
          </w:rPr>
          <w:instrText xml:space="preserve"> PAGEREF _Toc480978481 \h </w:instrText>
        </w:r>
        <w:r>
          <w:rPr>
            <w:noProof/>
            <w:webHidden/>
          </w:rPr>
        </w:r>
        <w:r>
          <w:rPr>
            <w:noProof/>
            <w:webHidden/>
          </w:rPr>
          <w:fldChar w:fldCharType="separate"/>
        </w:r>
        <w:r>
          <w:rPr>
            <w:noProof/>
            <w:webHidden/>
          </w:rPr>
          <w:t>16</w:t>
        </w:r>
        <w:r>
          <w:rPr>
            <w:noProof/>
            <w:webHidden/>
          </w:rPr>
          <w:fldChar w:fldCharType="end"/>
        </w:r>
      </w:hyperlink>
    </w:p>
    <w:p w14:paraId="6046CBAB" w14:textId="3D623BCB"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2" w:history="1">
        <w:r w:rsidRPr="003B28A1">
          <w:rPr>
            <w:rStyle w:val="af3"/>
            <w:noProof/>
          </w:rPr>
          <w:t>2.5</w:t>
        </w:r>
        <w:r>
          <w:rPr>
            <w:rFonts w:asciiTheme="minorHAnsi" w:eastAsiaTheme="minorEastAsia" w:hAnsiTheme="minorHAnsi" w:cstheme="minorBidi"/>
            <w:noProof/>
            <w:sz w:val="21"/>
            <w:szCs w:val="22"/>
          </w:rPr>
          <w:tab/>
        </w:r>
        <w:r w:rsidRPr="003B28A1">
          <w:rPr>
            <w:rStyle w:val="af3"/>
            <w:noProof/>
          </w:rPr>
          <w:t>生产线控制系统的总体方案设计</w:t>
        </w:r>
        <w:r>
          <w:rPr>
            <w:noProof/>
            <w:webHidden/>
          </w:rPr>
          <w:tab/>
        </w:r>
        <w:r>
          <w:rPr>
            <w:noProof/>
            <w:webHidden/>
          </w:rPr>
          <w:fldChar w:fldCharType="begin"/>
        </w:r>
        <w:r>
          <w:rPr>
            <w:noProof/>
            <w:webHidden/>
          </w:rPr>
          <w:instrText xml:space="preserve"> PAGEREF _Toc480978482 \h </w:instrText>
        </w:r>
        <w:r>
          <w:rPr>
            <w:noProof/>
            <w:webHidden/>
          </w:rPr>
        </w:r>
        <w:r>
          <w:rPr>
            <w:noProof/>
            <w:webHidden/>
          </w:rPr>
          <w:fldChar w:fldCharType="separate"/>
        </w:r>
        <w:r>
          <w:rPr>
            <w:noProof/>
            <w:webHidden/>
          </w:rPr>
          <w:t>17</w:t>
        </w:r>
        <w:r>
          <w:rPr>
            <w:noProof/>
            <w:webHidden/>
          </w:rPr>
          <w:fldChar w:fldCharType="end"/>
        </w:r>
      </w:hyperlink>
    </w:p>
    <w:p w14:paraId="170051D7" w14:textId="5281062B"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3" w:history="1">
        <w:r w:rsidRPr="003B28A1">
          <w:rPr>
            <w:rStyle w:val="af3"/>
            <w:noProof/>
          </w:rPr>
          <w:t>2.6</w:t>
        </w:r>
        <w:r>
          <w:rPr>
            <w:rFonts w:asciiTheme="minorHAnsi" w:eastAsiaTheme="minorEastAsia" w:hAnsiTheme="minorHAnsi" w:cstheme="minorBidi"/>
            <w:noProof/>
            <w:sz w:val="21"/>
            <w:szCs w:val="22"/>
          </w:rPr>
          <w:tab/>
        </w:r>
        <w:r w:rsidRPr="003B28A1">
          <w:rPr>
            <w:rStyle w:val="af3"/>
            <w:noProof/>
          </w:rPr>
          <w:t>本章小结</w:t>
        </w:r>
        <w:r>
          <w:rPr>
            <w:noProof/>
            <w:webHidden/>
          </w:rPr>
          <w:tab/>
        </w:r>
        <w:r>
          <w:rPr>
            <w:noProof/>
            <w:webHidden/>
          </w:rPr>
          <w:fldChar w:fldCharType="begin"/>
        </w:r>
        <w:r>
          <w:rPr>
            <w:noProof/>
            <w:webHidden/>
          </w:rPr>
          <w:instrText xml:space="preserve"> PAGEREF _Toc480978483 \h </w:instrText>
        </w:r>
        <w:r>
          <w:rPr>
            <w:noProof/>
            <w:webHidden/>
          </w:rPr>
        </w:r>
        <w:r>
          <w:rPr>
            <w:noProof/>
            <w:webHidden/>
          </w:rPr>
          <w:fldChar w:fldCharType="separate"/>
        </w:r>
        <w:r>
          <w:rPr>
            <w:noProof/>
            <w:webHidden/>
          </w:rPr>
          <w:t>17</w:t>
        </w:r>
        <w:r>
          <w:rPr>
            <w:noProof/>
            <w:webHidden/>
          </w:rPr>
          <w:fldChar w:fldCharType="end"/>
        </w:r>
      </w:hyperlink>
    </w:p>
    <w:p w14:paraId="02505C1B" w14:textId="15135C78" w:rsidR="004A17E5" w:rsidRDefault="004A17E5">
      <w:pPr>
        <w:pStyle w:val="12"/>
        <w:tabs>
          <w:tab w:val="left" w:pos="840"/>
          <w:tab w:val="right" w:leader="middleDot" w:pos="8720"/>
        </w:tabs>
        <w:rPr>
          <w:rFonts w:asciiTheme="minorHAnsi" w:eastAsiaTheme="minorEastAsia" w:hAnsiTheme="minorHAnsi" w:cstheme="minorBidi"/>
          <w:bCs w:val="0"/>
          <w:noProof/>
          <w:sz w:val="21"/>
          <w:szCs w:val="22"/>
        </w:rPr>
      </w:pPr>
      <w:hyperlink w:anchor="_Toc480978484" w:history="1">
        <w:r w:rsidRPr="003B28A1">
          <w:rPr>
            <w:rStyle w:val="af3"/>
            <w:noProof/>
          </w:rPr>
          <w:t>3</w:t>
        </w:r>
        <w:r>
          <w:rPr>
            <w:rFonts w:asciiTheme="minorHAnsi" w:eastAsiaTheme="minorEastAsia" w:hAnsiTheme="minorHAnsi" w:cstheme="minorBidi"/>
            <w:bCs w:val="0"/>
            <w:noProof/>
            <w:sz w:val="21"/>
            <w:szCs w:val="22"/>
          </w:rPr>
          <w:tab/>
        </w:r>
        <w:r w:rsidRPr="003B28A1">
          <w:rPr>
            <w:rStyle w:val="af3"/>
            <w:noProof/>
          </w:rPr>
          <w:t>生产线组网方案设计与实现</w:t>
        </w:r>
        <w:r>
          <w:rPr>
            <w:noProof/>
            <w:webHidden/>
          </w:rPr>
          <w:tab/>
        </w:r>
        <w:r>
          <w:rPr>
            <w:noProof/>
            <w:webHidden/>
          </w:rPr>
          <w:fldChar w:fldCharType="begin"/>
        </w:r>
        <w:r>
          <w:rPr>
            <w:noProof/>
            <w:webHidden/>
          </w:rPr>
          <w:instrText xml:space="preserve"> PAGEREF _Toc480978484 \h </w:instrText>
        </w:r>
        <w:r>
          <w:rPr>
            <w:noProof/>
            <w:webHidden/>
          </w:rPr>
        </w:r>
        <w:r>
          <w:rPr>
            <w:noProof/>
            <w:webHidden/>
          </w:rPr>
          <w:fldChar w:fldCharType="separate"/>
        </w:r>
        <w:r>
          <w:rPr>
            <w:noProof/>
            <w:webHidden/>
          </w:rPr>
          <w:t>18</w:t>
        </w:r>
        <w:r>
          <w:rPr>
            <w:noProof/>
            <w:webHidden/>
          </w:rPr>
          <w:fldChar w:fldCharType="end"/>
        </w:r>
      </w:hyperlink>
    </w:p>
    <w:p w14:paraId="5FEA37B9" w14:textId="376685C5"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5" w:history="1">
        <w:r w:rsidRPr="003B28A1">
          <w:rPr>
            <w:rStyle w:val="af3"/>
            <w:noProof/>
          </w:rPr>
          <w:t>3.1</w:t>
        </w:r>
        <w:r>
          <w:rPr>
            <w:rFonts w:asciiTheme="minorHAnsi" w:eastAsiaTheme="minorEastAsia" w:hAnsiTheme="minorHAnsi" w:cstheme="minorBidi"/>
            <w:noProof/>
            <w:sz w:val="21"/>
            <w:szCs w:val="22"/>
          </w:rPr>
          <w:tab/>
        </w:r>
        <w:r w:rsidRPr="003B28A1">
          <w:rPr>
            <w:rStyle w:val="af3"/>
            <w:noProof/>
          </w:rPr>
          <w:t>生产线组网需求分析</w:t>
        </w:r>
        <w:r>
          <w:rPr>
            <w:noProof/>
            <w:webHidden/>
          </w:rPr>
          <w:tab/>
        </w:r>
        <w:r>
          <w:rPr>
            <w:noProof/>
            <w:webHidden/>
          </w:rPr>
          <w:fldChar w:fldCharType="begin"/>
        </w:r>
        <w:r>
          <w:rPr>
            <w:noProof/>
            <w:webHidden/>
          </w:rPr>
          <w:instrText xml:space="preserve"> PAGEREF _Toc480978485 \h </w:instrText>
        </w:r>
        <w:r>
          <w:rPr>
            <w:noProof/>
            <w:webHidden/>
          </w:rPr>
        </w:r>
        <w:r>
          <w:rPr>
            <w:noProof/>
            <w:webHidden/>
          </w:rPr>
          <w:fldChar w:fldCharType="separate"/>
        </w:r>
        <w:r>
          <w:rPr>
            <w:noProof/>
            <w:webHidden/>
          </w:rPr>
          <w:t>18</w:t>
        </w:r>
        <w:r>
          <w:rPr>
            <w:noProof/>
            <w:webHidden/>
          </w:rPr>
          <w:fldChar w:fldCharType="end"/>
        </w:r>
      </w:hyperlink>
    </w:p>
    <w:p w14:paraId="37688BBA" w14:textId="737D58B7"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6" w:history="1">
        <w:r w:rsidRPr="003B28A1">
          <w:rPr>
            <w:rStyle w:val="af3"/>
            <w:noProof/>
          </w:rPr>
          <w:t>3.2</w:t>
        </w:r>
        <w:r>
          <w:rPr>
            <w:rFonts w:asciiTheme="minorHAnsi" w:eastAsiaTheme="minorEastAsia" w:hAnsiTheme="minorHAnsi" w:cstheme="minorBidi"/>
            <w:noProof/>
            <w:sz w:val="21"/>
            <w:szCs w:val="22"/>
          </w:rPr>
          <w:tab/>
        </w:r>
        <w:r w:rsidRPr="003B28A1">
          <w:rPr>
            <w:rStyle w:val="af3"/>
            <w:noProof/>
          </w:rPr>
          <w:t>生产线控制系统组网方案设计与实现</w:t>
        </w:r>
        <w:r>
          <w:rPr>
            <w:noProof/>
            <w:webHidden/>
          </w:rPr>
          <w:tab/>
        </w:r>
        <w:r>
          <w:rPr>
            <w:noProof/>
            <w:webHidden/>
          </w:rPr>
          <w:fldChar w:fldCharType="begin"/>
        </w:r>
        <w:r>
          <w:rPr>
            <w:noProof/>
            <w:webHidden/>
          </w:rPr>
          <w:instrText xml:space="preserve"> PAGEREF _Toc480978486 \h </w:instrText>
        </w:r>
        <w:r>
          <w:rPr>
            <w:noProof/>
            <w:webHidden/>
          </w:rPr>
        </w:r>
        <w:r>
          <w:rPr>
            <w:noProof/>
            <w:webHidden/>
          </w:rPr>
          <w:fldChar w:fldCharType="separate"/>
        </w:r>
        <w:r>
          <w:rPr>
            <w:noProof/>
            <w:webHidden/>
          </w:rPr>
          <w:t>20</w:t>
        </w:r>
        <w:r>
          <w:rPr>
            <w:noProof/>
            <w:webHidden/>
          </w:rPr>
          <w:fldChar w:fldCharType="end"/>
        </w:r>
      </w:hyperlink>
    </w:p>
    <w:p w14:paraId="40C52F0B" w14:textId="4E28096C"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7" w:history="1">
        <w:r w:rsidRPr="003B28A1">
          <w:rPr>
            <w:rStyle w:val="af3"/>
            <w:noProof/>
          </w:rPr>
          <w:t>3.3</w:t>
        </w:r>
        <w:r>
          <w:rPr>
            <w:rFonts w:asciiTheme="minorHAnsi" w:eastAsiaTheme="minorEastAsia" w:hAnsiTheme="minorHAnsi" w:cstheme="minorBidi"/>
            <w:noProof/>
            <w:sz w:val="21"/>
            <w:szCs w:val="22"/>
          </w:rPr>
          <w:tab/>
        </w:r>
        <w:r w:rsidRPr="003B28A1">
          <w:rPr>
            <w:rStyle w:val="af3"/>
            <w:noProof/>
          </w:rPr>
          <w:t>生产线端和服务器端网络配置</w:t>
        </w:r>
        <w:r>
          <w:rPr>
            <w:noProof/>
            <w:webHidden/>
          </w:rPr>
          <w:tab/>
        </w:r>
        <w:r>
          <w:rPr>
            <w:noProof/>
            <w:webHidden/>
          </w:rPr>
          <w:fldChar w:fldCharType="begin"/>
        </w:r>
        <w:r>
          <w:rPr>
            <w:noProof/>
            <w:webHidden/>
          </w:rPr>
          <w:instrText xml:space="preserve"> PAGEREF _Toc480978487 \h </w:instrText>
        </w:r>
        <w:r>
          <w:rPr>
            <w:noProof/>
            <w:webHidden/>
          </w:rPr>
        </w:r>
        <w:r>
          <w:rPr>
            <w:noProof/>
            <w:webHidden/>
          </w:rPr>
          <w:fldChar w:fldCharType="separate"/>
        </w:r>
        <w:r>
          <w:rPr>
            <w:noProof/>
            <w:webHidden/>
          </w:rPr>
          <w:t>24</w:t>
        </w:r>
        <w:r>
          <w:rPr>
            <w:noProof/>
            <w:webHidden/>
          </w:rPr>
          <w:fldChar w:fldCharType="end"/>
        </w:r>
      </w:hyperlink>
    </w:p>
    <w:p w14:paraId="67AA95FB" w14:textId="2F7AFF22"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88" w:history="1">
        <w:r w:rsidRPr="003B28A1">
          <w:rPr>
            <w:rStyle w:val="af3"/>
            <w:noProof/>
          </w:rPr>
          <w:t>3.4</w:t>
        </w:r>
        <w:r>
          <w:rPr>
            <w:rFonts w:asciiTheme="minorHAnsi" w:eastAsiaTheme="minorEastAsia" w:hAnsiTheme="minorHAnsi" w:cstheme="minorBidi"/>
            <w:noProof/>
            <w:sz w:val="21"/>
            <w:szCs w:val="22"/>
          </w:rPr>
          <w:tab/>
        </w:r>
        <w:r w:rsidRPr="003B28A1">
          <w:rPr>
            <w:rStyle w:val="af3"/>
            <w:noProof/>
          </w:rPr>
          <w:t>本章小结</w:t>
        </w:r>
        <w:r>
          <w:rPr>
            <w:noProof/>
            <w:webHidden/>
          </w:rPr>
          <w:tab/>
        </w:r>
        <w:r>
          <w:rPr>
            <w:noProof/>
            <w:webHidden/>
          </w:rPr>
          <w:fldChar w:fldCharType="begin"/>
        </w:r>
        <w:r>
          <w:rPr>
            <w:noProof/>
            <w:webHidden/>
          </w:rPr>
          <w:instrText xml:space="preserve"> PAGEREF _Toc480978488 \h </w:instrText>
        </w:r>
        <w:r>
          <w:rPr>
            <w:noProof/>
            <w:webHidden/>
          </w:rPr>
        </w:r>
        <w:r>
          <w:rPr>
            <w:noProof/>
            <w:webHidden/>
          </w:rPr>
          <w:fldChar w:fldCharType="separate"/>
        </w:r>
        <w:r>
          <w:rPr>
            <w:noProof/>
            <w:webHidden/>
          </w:rPr>
          <w:t>24</w:t>
        </w:r>
        <w:r>
          <w:rPr>
            <w:noProof/>
            <w:webHidden/>
          </w:rPr>
          <w:fldChar w:fldCharType="end"/>
        </w:r>
      </w:hyperlink>
    </w:p>
    <w:p w14:paraId="1648A7FC" w14:textId="7A5FC210" w:rsidR="004A17E5" w:rsidRDefault="004A17E5">
      <w:pPr>
        <w:pStyle w:val="12"/>
        <w:tabs>
          <w:tab w:val="left" w:pos="840"/>
          <w:tab w:val="right" w:leader="middleDot" w:pos="8720"/>
        </w:tabs>
        <w:rPr>
          <w:rFonts w:asciiTheme="minorHAnsi" w:eastAsiaTheme="minorEastAsia" w:hAnsiTheme="minorHAnsi" w:cstheme="minorBidi"/>
          <w:bCs w:val="0"/>
          <w:noProof/>
          <w:sz w:val="21"/>
          <w:szCs w:val="22"/>
        </w:rPr>
      </w:pPr>
      <w:hyperlink w:anchor="_Toc480978489" w:history="1">
        <w:r w:rsidRPr="003B28A1">
          <w:rPr>
            <w:rStyle w:val="af3"/>
            <w:noProof/>
          </w:rPr>
          <w:t>4</w:t>
        </w:r>
        <w:r>
          <w:rPr>
            <w:rFonts w:asciiTheme="minorHAnsi" w:eastAsiaTheme="minorEastAsia" w:hAnsiTheme="minorHAnsi" w:cstheme="minorBidi"/>
            <w:bCs w:val="0"/>
            <w:noProof/>
            <w:sz w:val="21"/>
            <w:szCs w:val="22"/>
          </w:rPr>
          <w:tab/>
        </w:r>
        <w:r w:rsidRPr="003B28A1">
          <w:rPr>
            <w:rStyle w:val="af3"/>
            <w:noProof/>
          </w:rPr>
          <w:t>生产线控制系统软件设计与实现</w:t>
        </w:r>
        <w:r>
          <w:rPr>
            <w:noProof/>
            <w:webHidden/>
          </w:rPr>
          <w:tab/>
        </w:r>
        <w:r>
          <w:rPr>
            <w:noProof/>
            <w:webHidden/>
          </w:rPr>
          <w:fldChar w:fldCharType="begin"/>
        </w:r>
        <w:r>
          <w:rPr>
            <w:noProof/>
            <w:webHidden/>
          </w:rPr>
          <w:instrText xml:space="preserve"> PAGEREF _Toc480978489 \h </w:instrText>
        </w:r>
        <w:r>
          <w:rPr>
            <w:noProof/>
            <w:webHidden/>
          </w:rPr>
        </w:r>
        <w:r>
          <w:rPr>
            <w:noProof/>
            <w:webHidden/>
          </w:rPr>
          <w:fldChar w:fldCharType="separate"/>
        </w:r>
        <w:r>
          <w:rPr>
            <w:noProof/>
            <w:webHidden/>
          </w:rPr>
          <w:t>25</w:t>
        </w:r>
        <w:r>
          <w:rPr>
            <w:noProof/>
            <w:webHidden/>
          </w:rPr>
          <w:fldChar w:fldCharType="end"/>
        </w:r>
      </w:hyperlink>
    </w:p>
    <w:p w14:paraId="7C61344D" w14:textId="5BA5A7C4"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0" w:history="1">
        <w:r w:rsidRPr="003B28A1">
          <w:rPr>
            <w:rStyle w:val="af3"/>
            <w:noProof/>
          </w:rPr>
          <w:t>4.1</w:t>
        </w:r>
        <w:r>
          <w:rPr>
            <w:rFonts w:asciiTheme="minorHAnsi" w:eastAsiaTheme="minorEastAsia" w:hAnsiTheme="minorHAnsi" w:cstheme="minorBidi"/>
            <w:noProof/>
            <w:sz w:val="21"/>
            <w:szCs w:val="22"/>
          </w:rPr>
          <w:tab/>
        </w:r>
        <w:r w:rsidRPr="003B28A1">
          <w:rPr>
            <w:rStyle w:val="af3"/>
            <w:noProof/>
          </w:rPr>
          <w:t>生产线控制系统软件需求分析</w:t>
        </w:r>
        <w:r>
          <w:rPr>
            <w:noProof/>
            <w:webHidden/>
          </w:rPr>
          <w:tab/>
        </w:r>
        <w:r>
          <w:rPr>
            <w:noProof/>
            <w:webHidden/>
          </w:rPr>
          <w:fldChar w:fldCharType="begin"/>
        </w:r>
        <w:r>
          <w:rPr>
            <w:noProof/>
            <w:webHidden/>
          </w:rPr>
          <w:instrText xml:space="preserve"> PAGEREF _Toc480978490 \h </w:instrText>
        </w:r>
        <w:r>
          <w:rPr>
            <w:noProof/>
            <w:webHidden/>
          </w:rPr>
        </w:r>
        <w:r>
          <w:rPr>
            <w:noProof/>
            <w:webHidden/>
          </w:rPr>
          <w:fldChar w:fldCharType="separate"/>
        </w:r>
        <w:r>
          <w:rPr>
            <w:noProof/>
            <w:webHidden/>
          </w:rPr>
          <w:t>25</w:t>
        </w:r>
        <w:r>
          <w:rPr>
            <w:noProof/>
            <w:webHidden/>
          </w:rPr>
          <w:fldChar w:fldCharType="end"/>
        </w:r>
      </w:hyperlink>
    </w:p>
    <w:p w14:paraId="3820724C" w14:textId="370E1370"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1" w:history="1">
        <w:r w:rsidRPr="003B28A1">
          <w:rPr>
            <w:rStyle w:val="af3"/>
            <w:noProof/>
          </w:rPr>
          <w:t>4.2</w:t>
        </w:r>
        <w:r>
          <w:rPr>
            <w:rFonts w:asciiTheme="minorHAnsi" w:eastAsiaTheme="minorEastAsia" w:hAnsiTheme="minorHAnsi" w:cstheme="minorBidi"/>
            <w:noProof/>
            <w:sz w:val="21"/>
            <w:szCs w:val="22"/>
          </w:rPr>
          <w:tab/>
        </w:r>
        <w:r w:rsidRPr="003B28A1">
          <w:rPr>
            <w:rStyle w:val="af3"/>
            <w:noProof/>
          </w:rPr>
          <w:t>生产线控制系统软件设计与特征分析</w:t>
        </w:r>
        <w:r>
          <w:rPr>
            <w:noProof/>
            <w:webHidden/>
          </w:rPr>
          <w:tab/>
        </w:r>
        <w:r>
          <w:rPr>
            <w:noProof/>
            <w:webHidden/>
          </w:rPr>
          <w:fldChar w:fldCharType="begin"/>
        </w:r>
        <w:r>
          <w:rPr>
            <w:noProof/>
            <w:webHidden/>
          </w:rPr>
          <w:instrText xml:space="preserve"> PAGEREF _Toc480978491 \h </w:instrText>
        </w:r>
        <w:r>
          <w:rPr>
            <w:noProof/>
            <w:webHidden/>
          </w:rPr>
        </w:r>
        <w:r>
          <w:rPr>
            <w:noProof/>
            <w:webHidden/>
          </w:rPr>
          <w:fldChar w:fldCharType="separate"/>
        </w:r>
        <w:r>
          <w:rPr>
            <w:noProof/>
            <w:webHidden/>
          </w:rPr>
          <w:t>28</w:t>
        </w:r>
        <w:r>
          <w:rPr>
            <w:noProof/>
            <w:webHidden/>
          </w:rPr>
          <w:fldChar w:fldCharType="end"/>
        </w:r>
      </w:hyperlink>
    </w:p>
    <w:p w14:paraId="4FCD9F0E" w14:textId="19850791"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2" w:history="1">
        <w:r w:rsidRPr="003B28A1">
          <w:rPr>
            <w:rStyle w:val="af3"/>
            <w:noProof/>
          </w:rPr>
          <w:t>4.3</w:t>
        </w:r>
        <w:r>
          <w:rPr>
            <w:rFonts w:asciiTheme="minorHAnsi" w:eastAsiaTheme="minorEastAsia" w:hAnsiTheme="minorHAnsi" w:cstheme="minorBidi"/>
            <w:noProof/>
            <w:sz w:val="21"/>
            <w:szCs w:val="22"/>
          </w:rPr>
          <w:tab/>
        </w:r>
        <w:r w:rsidRPr="003B28A1">
          <w:rPr>
            <w:rStyle w:val="af3"/>
            <w:noProof/>
          </w:rPr>
          <w:t>数据采集层软件分析</w:t>
        </w:r>
        <w:r>
          <w:rPr>
            <w:noProof/>
            <w:webHidden/>
          </w:rPr>
          <w:tab/>
        </w:r>
        <w:r>
          <w:rPr>
            <w:noProof/>
            <w:webHidden/>
          </w:rPr>
          <w:fldChar w:fldCharType="begin"/>
        </w:r>
        <w:r>
          <w:rPr>
            <w:noProof/>
            <w:webHidden/>
          </w:rPr>
          <w:instrText xml:space="preserve"> PAGEREF _Toc480978492 \h </w:instrText>
        </w:r>
        <w:r>
          <w:rPr>
            <w:noProof/>
            <w:webHidden/>
          </w:rPr>
        </w:r>
        <w:r>
          <w:rPr>
            <w:noProof/>
            <w:webHidden/>
          </w:rPr>
          <w:fldChar w:fldCharType="separate"/>
        </w:r>
        <w:r>
          <w:rPr>
            <w:noProof/>
            <w:webHidden/>
          </w:rPr>
          <w:t>31</w:t>
        </w:r>
        <w:r>
          <w:rPr>
            <w:noProof/>
            <w:webHidden/>
          </w:rPr>
          <w:fldChar w:fldCharType="end"/>
        </w:r>
      </w:hyperlink>
    </w:p>
    <w:p w14:paraId="1E5BC6F0" w14:textId="5BB7312F"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3" w:history="1">
        <w:r w:rsidRPr="003B28A1">
          <w:rPr>
            <w:rStyle w:val="af3"/>
            <w:noProof/>
          </w:rPr>
          <w:t>4.4</w:t>
        </w:r>
        <w:r>
          <w:rPr>
            <w:rFonts w:asciiTheme="minorHAnsi" w:eastAsiaTheme="minorEastAsia" w:hAnsiTheme="minorHAnsi" w:cstheme="minorBidi"/>
            <w:noProof/>
            <w:sz w:val="21"/>
            <w:szCs w:val="22"/>
          </w:rPr>
          <w:tab/>
        </w:r>
        <w:r w:rsidRPr="003B28A1">
          <w:rPr>
            <w:rStyle w:val="af3"/>
            <w:noProof/>
          </w:rPr>
          <w:t>生产线控制系统软件实现</w:t>
        </w:r>
        <w:r>
          <w:rPr>
            <w:noProof/>
            <w:webHidden/>
          </w:rPr>
          <w:tab/>
        </w:r>
        <w:r>
          <w:rPr>
            <w:noProof/>
            <w:webHidden/>
          </w:rPr>
          <w:fldChar w:fldCharType="begin"/>
        </w:r>
        <w:r>
          <w:rPr>
            <w:noProof/>
            <w:webHidden/>
          </w:rPr>
          <w:instrText xml:space="preserve"> PAGEREF _Toc480978493 \h </w:instrText>
        </w:r>
        <w:r>
          <w:rPr>
            <w:noProof/>
            <w:webHidden/>
          </w:rPr>
        </w:r>
        <w:r>
          <w:rPr>
            <w:noProof/>
            <w:webHidden/>
          </w:rPr>
          <w:fldChar w:fldCharType="separate"/>
        </w:r>
        <w:r>
          <w:rPr>
            <w:noProof/>
            <w:webHidden/>
          </w:rPr>
          <w:t>37</w:t>
        </w:r>
        <w:r>
          <w:rPr>
            <w:noProof/>
            <w:webHidden/>
          </w:rPr>
          <w:fldChar w:fldCharType="end"/>
        </w:r>
      </w:hyperlink>
    </w:p>
    <w:p w14:paraId="41EB996A" w14:textId="35083F15"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4" w:history="1">
        <w:r w:rsidRPr="003B28A1">
          <w:rPr>
            <w:rStyle w:val="af3"/>
            <w:noProof/>
          </w:rPr>
          <w:t>4.5</w:t>
        </w:r>
        <w:r>
          <w:rPr>
            <w:rFonts w:asciiTheme="minorHAnsi" w:eastAsiaTheme="minorEastAsia" w:hAnsiTheme="minorHAnsi" w:cstheme="minorBidi"/>
            <w:noProof/>
            <w:sz w:val="21"/>
            <w:szCs w:val="22"/>
          </w:rPr>
          <w:tab/>
        </w:r>
        <w:r w:rsidRPr="003B28A1">
          <w:rPr>
            <w:rStyle w:val="af3"/>
            <w:noProof/>
          </w:rPr>
          <w:t>Redis</w:t>
        </w:r>
        <w:r w:rsidRPr="003B28A1">
          <w:rPr>
            <w:rStyle w:val="af3"/>
            <w:noProof/>
          </w:rPr>
          <w:t>集群服务器方案实现</w:t>
        </w:r>
        <w:r>
          <w:rPr>
            <w:noProof/>
            <w:webHidden/>
          </w:rPr>
          <w:tab/>
        </w:r>
        <w:r>
          <w:rPr>
            <w:noProof/>
            <w:webHidden/>
          </w:rPr>
          <w:fldChar w:fldCharType="begin"/>
        </w:r>
        <w:r>
          <w:rPr>
            <w:noProof/>
            <w:webHidden/>
          </w:rPr>
          <w:instrText xml:space="preserve"> PAGEREF _Toc480978494 \h </w:instrText>
        </w:r>
        <w:r>
          <w:rPr>
            <w:noProof/>
            <w:webHidden/>
          </w:rPr>
        </w:r>
        <w:r>
          <w:rPr>
            <w:noProof/>
            <w:webHidden/>
          </w:rPr>
          <w:fldChar w:fldCharType="separate"/>
        </w:r>
        <w:r>
          <w:rPr>
            <w:noProof/>
            <w:webHidden/>
          </w:rPr>
          <w:t>43</w:t>
        </w:r>
        <w:r>
          <w:rPr>
            <w:noProof/>
            <w:webHidden/>
          </w:rPr>
          <w:fldChar w:fldCharType="end"/>
        </w:r>
      </w:hyperlink>
    </w:p>
    <w:p w14:paraId="06694224" w14:textId="054EAE48"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5" w:history="1">
        <w:r w:rsidRPr="003B28A1">
          <w:rPr>
            <w:rStyle w:val="af3"/>
            <w:noProof/>
          </w:rPr>
          <w:t>4.6</w:t>
        </w:r>
        <w:r>
          <w:rPr>
            <w:rFonts w:asciiTheme="minorHAnsi" w:eastAsiaTheme="minorEastAsia" w:hAnsiTheme="minorHAnsi" w:cstheme="minorBidi"/>
            <w:noProof/>
            <w:sz w:val="21"/>
            <w:szCs w:val="22"/>
          </w:rPr>
          <w:tab/>
        </w:r>
        <w:r w:rsidRPr="003B28A1">
          <w:rPr>
            <w:rStyle w:val="af3"/>
            <w:noProof/>
          </w:rPr>
          <w:t>本章小结</w:t>
        </w:r>
        <w:r>
          <w:rPr>
            <w:noProof/>
            <w:webHidden/>
          </w:rPr>
          <w:tab/>
        </w:r>
        <w:r>
          <w:rPr>
            <w:noProof/>
            <w:webHidden/>
          </w:rPr>
          <w:fldChar w:fldCharType="begin"/>
        </w:r>
        <w:r>
          <w:rPr>
            <w:noProof/>
            <w:webHidden/>
          </w:rPr>
          <w:instrText xml:space="preserve"> PAGEREF _Toc480978495 \h </w:instrText>
        </w:r>
        <w:r>
          <w:rPr>
            <w:noProof/>
            <w:webHidden/>
          </w:rPr>
        </w:r>
        <w:r>
          <w:rPr>
            <w:noProof/>
            <w:webHidden/>
          </w:rPr>
          <w:fldChar w:fldCharType="separate"/>
        </w:r>
        <w:r>
          <w:rPr>
            <w:noProof/>
            <w:webHidden/>
          </w:rPr>
          <w:t>45</w:t>
        </w:r>
        <w:r>
          <w:rPr>
            <w:noProof/>
            <w:webHidden/>
          </w:rPr>
          <w:fldChar w:fldCharType="end"/>
        </w:r>
      </w:hyperlink>
    </w:p>
    <w:p w14:paraId="0F1B0F43" w14:textId="40CAA4E5" w:rsidR="004A17E5" w:rsidRDefault="004A17E5">
      <w:pPr>
        <w:pStyle w:val="12"/>
        <w:tabs>
          <w:tab w:val="left" w:pos="840"/>
          <w:tab w:val="right" w:leader="middleDot" w:pos="8720"/>
        </w:tabs>
        <w:rPr>
          <w:rFonts w:asciiTheme="minorHAnsi" w:eastAsiaTheme="minorEastAsia" w:hAnsiTheme="minorHAnsi" w:cstheme="minorBidi"/>
          <w:bCs w:val="0"/>
          <w:noProof/>
          <w:sz w:val="21"/>
          <w:szCs w:val="22"/>
        </w:rPr>
      </w:pPr>
      <w:hyperlink w:anchor="_Toc480978496" w:history="1">
        <w:r w:rsidRPr="003B28A1">
          <w:rPr>
            <w:rStyle w:val="af3"/>
            <w:noProof/>
          </w:rPr>
          <w:t>5</w:t>
        </w:r>
        <w:r>
          <w:rPr>
            <w:rFonts w:asciiTheme="minorHAnsi" w:eastAsiaTheme="minorEastAsia" w:hAnsiTheme="minorHAnsi" w:cstheme="minorBidi"/>
            <w:bCs w:val="0"/>
            <w:noProof/>
            <w:sz w:val="21"/>
            <w:szCs w:val="22"/>
          </w:rPr>
          <w:tab/>
        </w:r>
        <w:r w:rsidRPr="003B28A1">
          <w:rPr>
            <w:rStyle w:val="af3"/>
            <w:noProof/>
          </w:rPr>
          <w:t>汽车关键零部件自动化生产线测试</w:t>
        </w:r>
        <w:r>
          <w:rPr>
            <w:noProof/>
            <w:webHidden/>
          </w:rPr>
          <w:tab/>
        </w:r>
        <w:r>
          <w:rPr>
            <w:noProof/>
            <w:webHidden/>
          </w:rPr>
          <w:fldChar w:fldCharType="begin"/>
        </w:r>
        <w:r>
          <w:rPr>
            <w:noProof/>
            <w:webHidden/>
          </w:rPr>
          <w:instrText xml:space="preserve"> PAGEREF _Toc480978496 \h </w:instrText>
        </w:r>
        <w:r>
          <w:rPr>
            <w:noProof/>
            <w:webHidden/>
          </w:rPr>
        </w:r>
        <w:r>
          <w:rPr>
            <w:noProof/>
            <w:webHidden/>
          </w:rPr>
          <w:fldChar w:fldCharType="separate"/>
        </w:r>
        <w:r>
          <w:rPr>
            <w:noProof/>
            <w:webHidden/>
          </w:rPr>
          <w:t>46</w:t>
        </w:r>
        <w:r>
          <w:rPr>
            <w:noProof/>
            <w:webHidden/>
          </w:rPr>
          <w:fldChar w:fldCharType="end"/>
        </w:r>
      </w:hyperlink>
    </w:p>
    <w:p w14:paraId="1C2528F3" w14:textId="4563C5C2"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7" w:history="1">
        <w:r w:rsidRPr="003B28A1">
          <w:rPr>
            <w:rStyle w:val="af3"/>
            <w:noProof/>
          </w:rPr>
          <w:t>5.1</w:t>
        </w:r>
        <w:r>
          <w:rPr>
            <w:rFonts w:asciiTheme="minorHAnsi" w:eastAsiaTheme="minorEastAsia" w:hAnsiTheme="minorHAnsi" w:cstheme="minorBidi"/>
            <w:noProof/>
            <w:sz w:val="21"/>
            <w:szCs w:val="22"/>
          </w:rPr>
          <w:tab/>
        </w:r>
        <w:r w:rsidRPr="003B28A1">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978497 \h </w:instrText>
        </w:r>
        <w:r>
          <w:rPr>
            <w:noProof/>
            <w:webHidden/>
          </w:rPr>
        </w:r>
        <w:r>
          <w:rPr>
            <w:noProof/>
            <w:webHidden/>
          </w:rPr>
          <w:fldChar w:fldCharType="separate"/>
        </w:r>
        <w:r>
          <w:rPr>
            <w:noProof/>
            <w:webHidden/>
          </w:rPr>
          <w:t>46</w:t>
        </w:r>
        <w:r>
          <w:rPr>
            <w:noProof/>
            <w:webHidden/>
          </w:rPr>
          <w:fldChar w:fldCharType="end"/>
        </w:r>
      </w:hyperlink>
    </w:p>
    <w:p w14:paraId="58A0C12D" w14:textId="07D46EA7"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8" w:history="1">
        <w:r w:rsidRPr="003B28A1">
          <w:rPr>
            <w:rStyle w:val="af3"/>
            <w:noProof/>
          </w:rPr>
          <w:t>5.2</w:t>
        </w:r>
        <w:r>
          <w:rPr>
            <w:rFonts w:asciiTheme="minorHAnsi" w:eastAsiaTheme="minorEastAsia" w:hAnsiTheme="minorHAnsi" w:cstheme="minorBidi"/>
            <w:noProof/>
            <w:sz w:val="21"/>
            <w:szCs w:val="22"/>
          </w:rPr>
          <w:tab/>
        </w:r>
        <w:r w:rsidRPr="003B28A1">
          <w:rPr>
            <w:rStyle w:val="af3"/>
            <w:noProof/>
          </w:rPr>
          <w:t>机器人自动运料系统测试</w:t>
        </w:r>
        <w:r>
          <w:rPr>
            <w:noProof/>
            <w:webHidden/>
          </w:rPr>
          <w:tab/>
        </w:r>
        <w:r>
          <w:rPr>
            <w:noProof/>
            <w:webHidden/>
          </w:rPr>
          <w:fldChar w:fldCharType="begin"/>
        </w:r>
        <w:r>
          <w:rPr>
            <w:noProof/>
            <w:webHidden/>
          </w:rPr>
          <w:instrText xml:space="preserve"> PAGEREF _Toc480978498 \h </w:instrText>
        </w:r>
        <w:r>
          <w:rPr>
            <w:noProof/>
            <w:webHidden/>
          </w:rPr>
        </w:r>
        <w:r>
          <w:rPr>
            <w:noProof/>
            <w:webHidden/>
          </w:rPr>
          <w:fldChar w:fldCharType="separate"/>
        </w:r>
        <w:r>
          <w:rPr>
            <w:noProof/>
            <w:webHidden/>
          </w:rPr>
          <w:t>46</w:t>
        </w:r>
        <w:r>
          <w:rPr>
            <w:noProof/>
            <w:webHidden/>
          </w:rPr>
          <w:fldChar w:fldCharType="end"/>
        </w:r>
      </w:hyperlink>
    </w:p>
    <w:p w14:paraId="2A1FBF74" w14:textId="29AB2044"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499" w:history="1">
        <w:r w:rsidRPr="003B28A1">
          <w:rPr>
            <w:rStyle w:val="af3"/>
            <w:noProof/>
          </w:rPr>
          <w:t>5.3</w:t>
        </w:r>
        <w:r>
          <w:rPr>
            <w:rFonts w:asciiTheme="minorHAnsi" w:eastAsiaTheme="minorEastAsia" w:hAnsiTheme="minorHAnsi" w:cstheme="minorBidi"/>
            <w:noProof/>
            <w:sz w:val="21"/>
            <w:szCs w:val="22"/>
          </w:rPr>
          <w:tab/>
        </w:r>
        <w:r w:rsidRPr="003B28A1">
          <w:rPr>
            <w:rStyle w:val="af3"/>
            <w:noProof/>
          </w:rPr>
          <w:t>车间网络通讯测试</w:t>
        </w:r>
        <w:r>
          <w:rPr>
            <w:noProof/>
            <w:webHidden/>
          </w:rPr>
          <w:tab/>
        </w:r>
        <w:r>
          <w:rPr>
            <w:noProof/>
            <w:webHidden/>
          </w:rPr>
          <w:fldChar w:fldCharType="begin"/>
        </w:r>
        <w:r>
          <w:rPr>
            <w:noProof/>
            <w:webHidden/>
          </w:rPr>
          <w:instrText xml:space="preserve"> PAGEREF _Toc480978499 \h </w:instrText>
        </w:r>
        <w:r>
          <w:rPr>
            <w:noProof/>
            <w:webHidden/>
          </w:rPr>
        </w:r>
        <w:r>
          <w:rPr>
            <w:noProof/>
            <w:webHidden/>
          </w:rPr>
          <w:fldChar w:fldCharType="separate"/>
        </w:r>
        <w:r>
          <w:rPr>
            <w:noProof/>
            <w:webHidden/>
          </w:rPr>
          <w:t>46</w:t>
        </w:r>
        <w:r>
          <w:rPr>
            <w:noProof/>
            <w:webHidden/>
          </w:rPr>
          <w:fldChar w:fldCharType="end"/>
        </w:r>
      </w:hyperlink>
    </w:p>
    <w:p w14:paraId="1F009265" w14:textId="4601E89A"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500" w:history="1">
        <w:r w:rsidRPr="003B28A1">
          <w:rPr>
            <w:rStyle w:val="af3"/>
            <w:noProof/>
          </w:rPr>
          <w:t>5.4</w:t>
        </w:r>
        <w:r>
          <w:rPr>
            <w:rFonts w:asciiTheme="minorHAnsi" w:eastAsiaTheme="minorEastAsia" w:hAnsiTheme="minorHAnsi" w:cstheme="minorBidi"/>
            <w:noProof/>
            <w:sz w:val="21"/>
            <w:szCs w:val="22"/>
          </w:rPr>
          <w:tab/>
        </w:r>
        <w:r w:rsidRPr="003B28A1">
          <w:rPr>
            <w:rStyle w:val="af3"/>
            <w:noProof/>
          </w:rPr>
          <w:t>生产线控制系统软件测试</w:t>
        </w:r>
        <w:r>
          <w:rPr>
            <w:noProof/>
            <w:webHidden/>
          </w:rPr>
          <w:tab/>
        </w:r>
        <w:r>
          <w:rPr>
            <w:noProof/>
            <w:webHidden/>
          </w:rPr>
          <w:fldChar w:fldCharType="begin"/>
        </w:r>
        <w:r>
          <w:rPr>
            <w:noProof/>
            <w:webHidden/>
          </w:rPr>
          <w:instrText xml:space="preserve"> PAGEREF _Toc480978500 \h </w:instrText>
        </w:r>
        <w:r>
          <w:rPr>
            <w:noProof/>
            <w:webHidden/>
          </w:rPr>
        </w:r>
        <w:r>
          <w:rPr>
            <w:noProof/>
            <w:webHidden/>
          </w:rPr>
          <w:fldChar w:fldCharType="separate"/>
        </w:r>
        <w:r>
          <w:rPr>
            <w:noProof/>
            <w:webHidden/>
          </w:rPr>
          <w:t>46</w:t>
        </w:r>
        <w:r>
          <w:rPr>
            <w:noProof/>
            <w:webHidden/>
          </w:rPr>
          <w:fldChar w:fldCharType="end"/>
        </w:r>
      </w:hyperlink>
    </w:p>
    <w:p w14:paraId="73FCEA94" w14:textId="2D487349"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501" w:history="1">
        <w:r w:rsidRPr="003B28A1">
          <w:rPr>
            <w:rStyle w:val="af3"/>
            <w:noProof/>
          </w:rPr>
          <w:t>5.5</w:t>
        </w:r>
        <w:r>
          <w:rPr>
            <w:rFonts w:asciiTheme="minorHAnsi" w:eastAsiaTheme="minorEastAsia" w:hAnsiTheme="minorHAnsi" w:cstheme="minorBidi"/>
            <w:noProof/>
            <w:sz w:val="21"/>
            <w:szCs w:val="22"/>
          </w:rPr>
          <w:tab/>
        </w:r>
        <w:r w:rsidRPr="003B28A1">
          <w:rPr>
            <w:rStyle w:val="af3"/>
            <w:noProof/>
          </w:rPr>
          <w:t>Redis</w:t>
        </w:r>
        <w:r w:rsidRPr="003B28A1">
          <w:rPr>
            <w:rStyle w:val="af3"/>
            <w:noProof/>
          </w:rPr>
          <w:t>集群服务器测试</w:t>
        </w:r>
        <w:r>
          <w:rPr>
            <w:noProof/>
            <w:webHidden/>
          </w:rPr>
          <w:tab/>
        </w:r>
        <w:r>
          <w:rPr>
            <w:noProof/>
            <w:webHidden/>
          </w:rPr>
          <w:fldChar w:fldCharType="begin"/>
        </w:r>
        <w:r>
          <w:rPr>
            <w:noProof/>
            <w:webHidden/>
          </w:rPr>
          <w:instrText xml:space="preserve"> PAGEREF _Toc480978501 \h </w:instrText>
        </w:r>
        <w:r>
          <w:rPr>
            <w:noProof/>
            <w:webHidden/>
          </w:rPr>
        </w:r>
        <w:r>
          <w:rPr>
            <w:noProof/>
            <w:webHidden/>
          </w:rPr>
          <w:fldChar w:fldCharType="separate"/>
        </w:r>
        <w:r>
          <w:rPr>
            <w:noProof/>
            <w:webHidden/>
          </w:rPr>
          <w:t>46</w:t>
        </w:r>
        <w:r>
          <w:rPr>
            <w:noProof/>
            <w:webHidden/>
          </w:rPr>
          <w:fldChar w:fldCharType="end"/>
        </w:r>
      </w:hyperlink>
    </w:p>
    <w:p w14:paraId="48C03151" w14:textId="1C4DD9EC"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502" w:history="1">
        <w:r w:rsidRPr="003B28A1">
          <w:rPr>
            <w:rStyle w:val="af3"/>
            <w:noProof/>
          </w:rPr>
          <w:t>5.6</w:t>
        </w:r>
        <w:r>
          <w:rPr>
            <w:rFonts w:asciiTheme="minorHAnsi" w:eastAsiaTheme="minorEastAsia" w:hAnsiTheme="minorHAnsi" w:cstheme="minorBidi"/>
            <w:noProof/>
            <w:sz w:val="21"/>
            <w:szCs w:val="22"/>
          </w:rPr>
          <w:tab/>
        </w:r>
        <w:r w:rsidRPr="003B28A1">
          <w:rPr>
            <w:rStyle w:val="af3"/>
            <w:noProof/>
          </w:rPr>
          <w:t>本章小结</w:t>
        </w:r>
        <w:r>
          <w:rPr>
            <w:noProof/>
            <w:webHidden/>
          </w:rPr>
          <w:tab/>
        </w:r>
        <w:r>
          <w:rPr>
            <w:noProof/>
            <w:webHidden/>
          </w:rPr>
          <w:fldChar w:fldCharType="begin"/>
        </w:r>
        <w:r>
          <w:rPr>
            <w:noProof/>
            <w:webHidden/>
          </w:rPr>
          <w:instrText xml:space="preserve"> PAGEREF _Toc480978502 \h </w:instrText>
        </w:r>
        <w:r>
          <w:rPr>
            <w:noProof/>
            <w:webHidden/>
          </w:rPr>
        </w:r>
        <w:r>
          <w:rPr>
            <w:noProof/>
            <w:webHidden/>
          </w:rPr>
          <w:fldChar w:fldCharType="separate"/>
        </w:r>
        <w:r>
          <w:rPr>
            <w:noProof/>
            <w:webHidden/>
          </w:rPr>
          <w:t>46</w:t>
        </w:r>
        <w:r>
          <w:rPr>
            <w:noProof/>
            <w:webHidden/>
          </w:rPr>
          <w:fldChar w:fldCharType="end"/>
        </w:r>
      </w:hyperlink>
    </w:p>
    <w:p w14:paraId="1030CC84" w14:textId="34908829" w:rsidR="004A17E5" w:rsidRDefault="004A17E5">
      <w:pPr>
        <w:pStyle w:val="12"/>
        <w:tabs>
          <w:tab w:val="left" w:pos="840"/>
          <w:tab w:val="right" w:leader="middleDot" w:pos="8720"/>
        </w:tabs>
        <w:rPr>
          <w:rFonts w:asciiTheme="minorHAnsi" w:eastAsiaTheme="minorEastAsia" w:hAnsiTheme="minorHAnsi" w:cstheme="minorBidi"/>
          <w:bCs w:val="0"/>
          <w:noProof/>
          <w:sz w:val="21"/>
          <w:szCs w:val="22"/>
        </w:rPr>
      </w:pPr>
      <w:hyperlink w:anchor="_Toc480978503" w:history="1">
        <w:r w:rsidRPr="003B28A1">
          <w:rPr>
            <w:rStyle w:val="af3"/>
            <w:noProof/>
          </w:rPr>
          <w:t>6</w:t>
        </w:r>
        <w:r>
          <w:rPr>
            <w:rFonts w:asciiTheme="minorHAnsi" w:eastAsiaTheme="minorEastAsia" w:hAnsiTheme="minorHAnsi" w:cstheme="minorBidi"/>
            <w:bCs w:val="0"/>
            <w:noProof/>
            <w:sz w:val="21"/>
            <w:szCs w:val="22"/>
          </w:rPr>
          <w:tab/>
        </w:r>
        <w:r w:rsidRPr="003B28A1">
          <w:rPr>
            <w:rStyle w:val="af3"/>
            <w:noProof/>
          </w:rPr>
          <w:t>总结与展望</w:t>
        </w:r>
        <w:r>
          <w:rPr>
            <w:noProof/>
            <w:webHidden/>
          </w:rPr>
          <w:tab/>
        </w:r>
        <w:r>
          <w:rPr>
            <w:noProof/>
            <w:webHidden/>
          </w:rPr>
          <w:fldChar w:fldCharType="begin"/>
        </w:r>
        <w:r>
          <w:rPr>
            <w:noProof/>
            <w:webHidden/>
          </w:rPr>
          <w:instrText xml:space="preserve"> PAGEREF _Toc480978503 \h </w:instrText>
        </w:r>
        <w:r>
          <w:rPr>
            <w:noProof/>
            <w:webHidden/>
          </w:rPr>
        </w:r>
        <w:r>
          <w:rPr>
            <w:noProof/>
            <w:webHidden/>
          </w:rPr>
          <w:fldChar w:fldCharType="separate"/>
        </w:r>
        <w:r>
          <w:rPr>
            <w:noProof/>
            <w:webHidden/>
          </w:rPr>
          <w:t>47</w:t>
        </w:r>
        <w:r>
          <w:rPr>
            <w:noProof/>
            <w:webHidden/>
          </w:rPr>
          <w:fldChar w:fldCharType="end"/>
        </w:r>
      </w:hyperlink>
    </w:p>
    <w:p w14:paraId="3B22A07F" w14:textId="624E88A6"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504" w:history="1">
        <w:r w:rsidRPr="003B28A1">
          <w:rPr>
            <w:rStyle w:val="af3"/>
            <w:noProof/>
          </w:rPr>
          <w:t>6.1</w:t>
        </w:r>
        <w:r>
          <w:rPr>
            <w:rFonts w:asciiTheme="minorHAnsi" w:eastAsiaTheme="minorEastAsia" w:hAnsiTheme="minorHAnsi" w:cstheme="minorBidi"/>
            <w:noProof/>
            <w:sz w:val="21"/>
            <w:szCs w:val="22"/>
          </w:rPr>
          <w:tab/>
        </w:r>
        <w:r w:rsidRPr="003B28A1">
          <w:rPr>
            <w:rStyle w:val="af3"/>
            <w:noProof/>
          </w:rPr>
          <w:t>总结</w:t>
        </w:r>
        <w:r>
          <w:rPr>
            <w:noProof/>
            <w:webHidden/>
          </w:rPr>
          <w:tab/>
        </w:r>
        <w:r>
          <w:rPr>
            <w:noProof/>
            <w:webHidden/>
          </w:rPr>
          <w:fldChar w:fldCharType="begin"/>
        </w:r>
        <w:r>
          <w:rPr>
            <w:noProof/>
            <w:webHidden/>
          </w:rPr>
          <w:instrText xml:space="preserve"> PAGEREF _Toc480978504 \h </w:instrText>
        </w:r>
        <w:r>
          <w:rPr>
            <w:noProof/>
            <w:webHidden/>
          </w:rPr>
        </w:r>
        <w:r>
          <w:rPr>
            <w:noProof/>
            <w:webHidden/>
          </w:rPr>
          <w:fldChar w:fldCharType="separate"/>
        </w:r>
        <w:r>
          <w:rPr>
            <w:noProof/>
            <w:webHidden/>
          </w:rPr>
          <w:t>47</w:t>
        </w:r>
        <w:r>
          <w:rPr>
            <w:noProof/>
            <w:webHidden/>
          </w:rPr>
          <w:fldChar w:fldCharType="end"/>
        </w:r>
      </w:hyperlink>
    </w:p>
    <w:p w14:paraId="3A73F8FC" w14:textId="07A4DF31" w:rsidR="004A17E5" w:rsidRDefault="004A17E5">
      <w:pPr>
        <w:pStyle w:val="25"/>
        <w:tabs>
          <w:tab w:val="left" w:pos="840"/>
          <w:tab w:val="right" w:leader="middleDot" w:pos="8720"/>
        </w:tabs>
        <w:rPr>
          <w:rFonts w:asciiTheme="minorHAnsi" w:eastAsiaTheme="minorEastAsia" w:hAnsiTheme="minorHAnsi" w:cstheme="minorBidi"/>
          <w:noProof/>
          <w:sz w:val="21"/>
          <w:szCs w:val="22"/>
        </w:rPr>
      </w:pPr>
      <w:hyperlink w:anchor="_Toc480978505" w:history="1">
        <w:r w:rsidRPr="003B28A1">
          <w:rPr>
            <w:rStyle w:val="af3"/>
            <w:noProof/>
          </w:rPr>
          <w:t>6.2</w:t>
        </w:r>
        <w:r>
          <w:rPr>
            <w:rFonts w:asciiTheme="minorHAnsi" w:eastAsiaTheme="minorEastAsia" w:hAnsiTheme="minorHAnsi" w:cstheme="minorBidi"/>
            <w:noProof/>
            <w:sz w:val="21"/>
            <w:szCs w:val="22"/>
          </w:rPr>
          <w:tab/>
        </w:r>
        <w:r w:rsidRPr="003B28A1">
          <w:rPr>
            <w:rStyle w:val="af3"/>
            <w:noProof/>
          </w:rPr>
          <w:t>展望</w:t>
        </w:r>
        <w:r>
          <w:rPr>
            <w:noProof/>
            <w:webHidden/>
          </w:rPr>
          <w:tab/>
        </w:r>
        <w:r>
          <w:rPr>
            <w:noProof/>
            <w:webHidden/>
          </w:rPr>
          <w:fldChar w:fldCharType="begin"/>
        </w:r>
        <w:r>
          <w:rPr>
            <w:noProof/>
            <w:webHidden/>
          </w:rPr>
          <w:instrText xml:space="preserve"> PAGEREF _Toc480978505 \h </w:instrText>
        </w:r>
        <w:r>
          <w:rPr>
            <w:noProof/>
            <w:webHidden/>
          </w:rPr>
        </w:r>
        <w:r>
          <w:rPr>
            <w:noProof/>
            <w:webHidden/>
          </w:rPr>
          <w:fldChar w:fldCharType="separate"/>
        </w:r>
        <w:r>
          <w:rPr>
            <w:noProof/>
            <w:webHidden/>
          </w:rPr>
          <w:t>47</w:t>
        </w:r>
        <w:r>
          <w:rPr>
            <w:noProof/>
            <w:webHidden/>
          </w:rPr>
          <w:fldChar w:fldCharType="end"/>
        </w:r>
      </w:hyperlink>
    </w:p>
    <w:p w14:paraId="0E23B504" w14:textId="2700985C" w:rsidR="004A17E5" w:rsidRDefault="004A17E5">
      <w:pPr>
        <w:pStyle w:val="12"/>
        <w:tabs>
          <w:tab w:val="right" w:leader="middleDot" w:pos="8720"/>
        </w:tabs>
        <w:rPr>
          <w:rFonts w:asciiTheme="minorHAnsi" w:eastAsiaTheme="minorEastAsia" w:hAnsiTheme="minorHAnsi" w:cstheme="minorBidi"/>
          <w:bCs w:val="0"/>
          <w:noProof/>
          <w:sz w:val="21"/>
          <w:szCs w:val="22"/>
        </w:rPr>
      </w:pPr>
      <w:hyperlink w:anchor="_Toc480978506" w:history="1">
        <w:r w:rsidRPr="003B28A1">
          <w:rPr>
            <w:rStyle w:val="af3"/>
            <w:noProof/>
          </w:rPr>
          <w:t>参考文献</w:t>
        </w:r>
        <w:r>
          <w:rPr>
            <w:noProof/>
            <w:webHidden/>
          </w:rPr>
          <w:tab/>
        </w:r>
        <w:r>
          <w:rPr>
            <w:noProof/>
            <w:webHidden/>
          </w:rPr>
          <w:fldChar w:fldCharType="begin"/>
        </w:r>
        <w:r>
          <w:rPr>
            <w:noProof/>
            <w:webHidden/>
          </w:rPr>
          <w:instrText xml:space="preserve"> PAGEREF _Toc480978506 \h </w:instrText>
        </w:r>
        <w:r>
          <w:rPr>
            <w:noProof/>
            <w:webHidden/>
          </w:rPr>
        </w:r>
        <w:r>
          <w:rPr>
            <w:noProof/>
            <w:webHidden/>
          </w:rPr>
          <w:fldChar w:fldCharType="separate"/>
        </w:r>
        <w:r>
          <w:rPr>
            <w:noProof/>
            <w:webHidden/>
          </w:rPr>
          <w:t>48</w:t>
        </w:r>
        <w:r>
          <w:rPr>
            <w:noProof/>
            <w:webHidden/>
          </w:rPr>
          <w:fldChar w:fldCharType="end"/>
        </w:r>
      </w:hyperlink>
    </w:p>
    <w:p w14:paraId="0AE40949" w14:textId="6C38B710" w:rsidR="004A17E5" w:rsidRDefault="004A17E5">
      <w:pPr>
        <w:pStyle w:val="12"/>
        <w:tabs>
          <w:tab w:val="right" w:leader="middleDot" w:pos="8720"/>
        </w:tabs>
        <w:rPr>
          <w:rFonts w:asciiTheme="minorHAnsi" w:eastAsiaTheme="minorEastAsia" w:hAnsiTheme="minorHAnsi" w:cstheme="minorBidi"/>
          <w:bCs w:val="0"/>
          <w:noProof/>
          <w:sz w:val="21"/>
          <w:szCs w:val="22"/>
        </w:rPr>
      </w:pPr>
      <w:hyperlink w:anchor="_Toc480978507" w:history="1">
        <w:r w:rsidRPr="003B28A1">
          <w:rPr>
            <w:rStyle w:val="af3"/>
            <w:noProof/>
          </w:rPr>
          <w:t>致谢</w:t>
        </w:r>
        <w:r>
          <w:rPr>
            <w:noProof/>
            <w:webHidden/>
          </w:rPr>
          <w:tab/>
        </w:r>
        <w:r>
          <w:rPr>
            <w:noProof/>
            <w:webHidden/>
          </w:rPr>
          <w:fldChar w:fldCharType="begin"/>
        </w:r>
        <w:r>
          <w:rPr>
            <w:noProof/>
            <w:webHidden/>
          </w:rPr>
          <w:instrText xml:space="preserve"> PAGEREF _Toc480978507 \h </w:instrText>
        </w:r>
        <w:r>
          <w:rPr>
            <w:noProof/>
            <w:webHidden/>
          </w:rPr>
        </w:r>
        <w:r>
          <w:rPr>
            <w:noProof/>
            <w:webHidden/>
          </w:rPr>
          <w:fldChar w:fldCharType="separate"/>
        </w:r>
        <w:r>
          <w:rPr>
            <w:noProof/>
            <w:webHidden/>
          </w:rPr>
          <w:t>49</w:t>
        </w:r>
        <w:r>
          <w:rPr>
            <w:noProof/>
            <w:webHidden/>
          </w:rPr>
          <w:fldChar w:fldCharType="end"/>
        </w:r>
      </w:hyperlink>
    </w:p>
    <w:p w14:paraId="75B50C7F" w14:textId="27655175"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978472"/>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978473"/>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978474"/>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proofErr w:type="spellStart"/>
      <w:r w:rsidRPr="00C92BF6">
        <w:rPr>
          <w:rFonts w:hint="eastAsia"/>
        </w:rPr>
        <w:t>Raido</w:t>
      </w:r>
      <w:proofErr w:type="spellEnd"/>
      <w:r w:rsidRPr="00C92BF6">
        <w:rPr>
          <w:rFonts w:hint="eastAsia"/>
        </w:rPr>
        <w:t xml:space="preserve">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proofErr w:type="spellStart"/>
      <w:r w:rsidRPr="00C92BF6">
        <w:rPr>
          <w:rFonts w:hint="eastAsia"/>
        </w:rPr>
        <w:t>Milola</w:t>
      </w:r>
      <w:proofErr w:type="spellEnd"/>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proofErr w:type="spellStart"/>
      <w:r w:rsidRPr="00C92BF6">
        <w:rPr>
          <w:rFonts w:hint="eastAsia"/>
        </w:rPr>
        <w:t>Palaios</w:t>
      </w:r>
      <w:proofErr w:type="spellEnd"/>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proofErr w:type="spellStart"/>
      <w:r w:rsidRPr="00C92BF6">
        <w:rPr>
          <w:rFonts w:hint="eastAsia"/>
        </w:rPr>
        <w:t>Tems</w:t>
      </w:r>
      <w:proofErr w:type="spellEnd"/>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proofErr w:type="spellStart"/>
      <w:r>
        <w:rPr>
          <w:rFonts w:hint="eastAsia"/>
        </w:rPr>
        <w:t>R</w:t>
      </w:r>
      <w:bookmarkEnd w:id="33"/>
      <w:r>
        <w:rPr>
          <w:rFonts w:hint="eastAsia"/>
        </w:rPr>
        <w:t>edis</w:t>
      </w:r>
      <w:proofErr w:type="spellEnd"/>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978475"/>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978476"/>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978477"/>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31EE6CAA" w14:textId="1B904265" w:rsidR="00663C82" w:rsidRPr="00663C82" w:rsidRDefault="00C51073" w:rsidP="00C12B55">
      <w:pPr>
        <w:pStyle w:val="2"/>
      </w:pPr>
      <w:bookmarkStart w:id="40" w:name="_Toc480978478"/>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62EFE413" w14:textId="1BB7BF15" w:rsidR="00663C82" w:rsidRDefault="009517D3" w:rsidP="00663C82">
      <w:pPr>
        <w:pStyle w:val="3"/>
        <w:ind w:left="840" w:hanging="840"/>
      </w:pPr>
      <w:r>
        <w:rPr>
          <w:rFonts w:hint="eastAsia"/>
        </w:rPr>
        <w:t>汽车关键零部件</w:t>
      </w:r>
    </w:p>
    <w:p w14:paraId="6660E02B" w14:textId="77777777" w:rsidR="00663C82" w:rsidRPr="00663C82" w:rsidRDefault="00663C82" w:rsidP="00663C82"/>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30D2C4E2" w:rsidR="00E712B8" w:rsidRDefault="00E712B8">
      <w:pPr>
        <w:pStyle w:val="aff3"/>
      </w:pPr>
      <w:bookmarkStart w:id="41" w:name="_Ref480231127"/>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w:t>
      </w:r>
      <w:r w:rsidR="00A44F03">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lastRenderedPageBreak/>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081D6D98" w:rsidR="00A91BA7" w:rsidRDefault="00420D3C" w:rsidP="00420D3C">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2</w:t>
      </w:r>
      <w:r w:rsidR="00A44F03">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28B06407" w:rsidR="004B2BEE" w:rsidRDefault="00B02936" w:rsidP="00B02936">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3</w:t>
      </w:r>
      <w:r w:rsidR="00A44F03">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931984">
        <w:fldChar w:fldCharType="begin"/>
      </w:r>
      <w:r w:rsidR="00931984">
        <w:instrText xml:space="preserve"> INCLUDEPICTURE  "D:\\Documents\\Tencent Files\\339007878\\Image\\C2C\\~K4PQH$C7[CF%)EDUOC)WRL.png" \* MERGEFORMATINET </w:instrText>
      </w:r>
      <w:r w:rsidR="00931984">
        <w:fldChar w:fldCharType="separate"/>
      </w:r>
      <w:r w:rsidR="00D24F31">
        <w:fldChar w:fldCharType="begin"/>
      </w:r>
      <w:r w:rsidR="00D24F31">
        <w:instrText xml:space="preserve"> INCLUDEPICTURE  "D:\\Documents\\Tencent Files\\339007878\\Image\\C2C\\~K4PQH$C7[CF%)EDUOC)WRL.png" \* MERGEFORMATINET </w:instrText>
      </w:r>
      <w:r w:rsidR="00D24F31">
        <w:fldChar w:fldCharType="separate"/>
      </w:r>
      <w:r w:rsidR="00E50E20">
        <w:fldChar w:fldCharType="begin"/>
      </w:r>
      <w:r w:rsidR="00E50E20">
        <w:instrText xml:space="preserve"> INCLUDEPICTURE  "D:\\Documents\\Tencent Files\\339007878\\Image\\C2C\\~K4PQH$C7[CF%)EDUOC)WRL.png" \* MERGEFORMATINET </w:instrText>
      </w:r>
      <w:r w:rsidR="00E50E20">
        <w:fldChar w:fldCharType="separate"/>
      </w:r>
      <w:r w:rsidR="00406662">
        <w:fldChar w:fldCharType="begin"/>
      </w:r>
      <w:r w:rsidR="00406662">
        <w:instrText xml:space="preserve"> INCLUDEPICTURE  "D:\\Documents\\Tencent Files\\339007878\\Image\\C2C\\~K4PQH$C7[CF%)EDUOC)WRL.png" \* MERGEFORMATINET </w:instrText>
      </w:r>
      <w:r w:rsidR="00406662">
        <w:fldChar w:fldCharType="separate"/>
      </w:r>
      <w:r w:rsidR="00726564">
        <w:fldChar w:fldCharType="begin"/>
      </w:r>
      <w:r w:rsidR="00726564">
        <w:instrText xml:space="preserve"> INCLUDEPICTURE  "D:\\Documents\\Tencent Files\\339007878\\Image\\C2C\\~K4PQH$C7[CF%)EDUOC)WRL.png" \* MERGEFORMATINET </w:instrText>
      </w:r>
      <w:r w:rsidR="00726564">
        <w:fldChar w:fldCharType="separate"/>
      </w:r>
      <w:r w:rsidR="00B9623A">
        <w:fldChar w:fldCharType="begin"/>
      </w:r>
      <w:r w:rsidR="00B9623A">
        <w:instrText xml:space="preserve"> INCLUDEPICTURE  "D:\\Documents\\Tencent Files\\339007878\\Image\\C2C\\~K4PQH$C7[CF%)EDUOC)WRL.png" \* MERGEFORMATINET </w:instrText>
      </w:r>
      <w:r w:rsidR="00B9623A">
        <w:fldChar w:fldCharType="separate"/>
      </w:r>
      <w:r w:rsidR="00AC5C10">
        <w:fldChar w:fldCharType="begin"/>
      </w:r>
      <w:r w:rsidR="00AC5C10">
        <w:instrText xml:space="preserve"> INCLUDEPICTURE  "D:\\Documents\\Tencent Files\\339007878\\Image\\C2C\\~K4PQH$C7[CF%)EDUOC)WRL.png" \* MERGEFORMATINET </w:instrText>
      </w:r>
      <w:r w:rsidR="00AC5C10">
        <w:fldChar w:fldCharType="separate"/>
      </w:r>
      <w:r w:rsidR="00BC7DD8">
        <w:fldChar w:fldCharType="begin"/>
      </w:r>
      <w:r w:rsidR="00BC7DD8">
        <w:instrText xml:space="preserve"> INCLUDEPICTURE  "D:\\Documents\\Tencent Files\\339007878\\Image\\C2C\\~K4PQH$C7[CF%)EDUOC)WRL.png" \* MERGEFORMATINET </w:instrText>
      </w:r>
      <w:r w:rsidR="00BC7DD8">
        <w:fldChar w:fldCharType="separate"/>
      </w:r>
      <w:r w:rsidR="00915423">
        <w:fldChar w:fldCharType="begin"/>
      </w:r>
      <w:r w:rsidR="00915423">
        <w:instrText xml:space="preserve"> INCLUDEPICTURE  "D:\\Documents\\Tencent Files\\339007878\\Image\\C2C\\~K4PQH$C7[CF%)EDUOC)WRL.png" \* MERGEFORMATINET </w:instrText>
      </w:r>
      <w:r w:rsidR="00915423">
        <w:fldChar w:fldCharType="separate"/>
      </w:r>
      <w:r w:rsidR="002A18E6">
        <w:fldChar w:fldCharType="begin"/>
      </w:r>
      <w:r w:rsidR="002A18E6">
        <w:instrText xml:space="preserve"> INCLUDEPICTURE  "D:\\Documents\\Tencent Files\\339007878\\Image\\C2C\\~K4PQH$C7[CF%)EDUOC)WRL.png" \* MERGEFORMATINET </w:instrText>
      </w:r>
      <w:r w:rsidR="002A18E6">
        <w:fldChar w:fldCharType="separate"/>
      </w:r>
      <w:r w:rsidR="00A21DC6">
        <w:fldChar w:fldCharType="begin"/>
      </w:r>
      <w:r w:rsidR="00A21DC6">
        <w:instrText xml:space="preserve"> INCLUDEPICTURE  "D:\\Documents\\Tencent Files\\339007878\\Image\\C2C\\~K4PQH$C7[CF%)EDUOC)WRL.png" \* MERGEFORMATINET </w:instrText>
      </w:r>
      <w:r w:rsidR="00A21DC6">
        <w:fldChar w:fldCharType="separate"/>
      </w:r>
      <w:r w:rsidR="003F014B">
        <w:fldChar w:fldCharType="begin"/>
      </w:r>
      <w:r w:rsidR="003F014B">
        <w:instrText xml:space="preserve"> INCLUDEPICTURE  "D:\\Documents\\Tencent Files\\339007878\\Image\\C2C\\~K4PQH$C7[CF%)EDUOC)WRL.png" \* MERGEFORMATINET </w:instrText>
      </w:r>
      <w:r w:rsidR="003F014B">
        <w:fldChar w:fldCharType="separate"/>
      </w:r>
      <w:r w:rsidR="003F014B">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pt;height:233pt">
            <v:imagedata r:id="rId22" r:href="rId23"/>
          </v:shape>
        </w:pict>
      </w:r>
      <w:r w:rsidR="003F014B">
        <w:fldChar w:fldCharType="end"/>
      </w:r>
      <w:r w:rsidR="00A21DC6">
        <w:fldChar w:fldCharType="end"/>
      </w:r>
      <w:r w:rsidR="002A18E6">
        <w:fldChar w:fldCharType="end"/>
      </w:r>
      <w:r w:rsidR="00915423">
        <w:fldChar w:fldCharType="end"/>
      </w:r>
      <w:r w:rsidR="00BC7DD8">
        <w:fldChar w:fldCharType="end"/>
      </w:r>
      <w:r w:rsidR="00AC5C10">
        <w:fldChar w:fldCharType="end"/>
      </w:r>
      <w:r w:rsidR="00B9623A">
        <w:fldChar w:fldCharType="end"/>
      </w:r>
      <w:r w:rsidR="00726564">
        <w:fldChar w:fldCharType="end"/>
      </w:r>
      <w:r w:rsidR="00406662">
        <w:fldChar w:fldCharType="end"/>
      </w:r>
      <w:r w:rsidR="00E50E20">
        <w:fldChar w:fldCharType="end"/>
      </w:r>
      <w:r w:rsidR="00D24F31">
        <w:fldChar w:fldCharType="end"/>
      </w:r>
      <w:r w:rsidR="00931984">
        <w:fldChar w:fldCharType="end"/>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2A8E2E2F" w:rsidR="00F831DD" w:rsidRPr="00B1643D" w:rsidRDefault="003A7A42" w:rsidP="003A7A4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4</w:t>
      </w:r>
      <w:r w:rsidR="00A44F03">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6FCC2A18" w:rsidR="003A3B85" w:rsidRDefault="003A7A42" w:rsidP="003A7A4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5</w:t>
      </w:r>
      <w:r w:rsidR="00A44F03">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6718EF93" w:rsidR="00B7006B" w:rsidRDefault="003A7A42" w:rsidP="003A7A4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6</w:t>
      </w:r>
      <w:r w:rsidR="00A44F03">
        <w:fldChar w:fldCharType="end"/>
      </w:r>
      <w:r>
        <w:t xml:space="preserve"> </w:t>
      </w:r>
      <w:r>
        <w:rPr>
          <w:rFonts w:hint="eastAsia"/>
        </w:rPr>
        <w:t>轮毂单元法兰盘</w:t>
      </w:r>
      <w:r>
        <w:rPr>
          <w:rFonts w:hint="eastAsia"/>
        </w:rPr>
        <w:t>3</w:t>
      </w:r>
      <w:r>
        <w:t>D</w:t>
      </w:r>
      <w:r>
        <w:rPr>
          <w:rFonts w:hint="eastAsia"/>
        </w:rPr>
        <w:t>图</w:t>
      </w:r>
    </w:p>
    <w:p w14:paraId="64D2FCED" w14:textId="02FC9087" w:rsidR="00B469C1" w:rsidRDefault="00664958" w:rsidP="00B469C1">
      <w:pPr>
        <w:pStyle w:val="3"/>
        <w:ind w:left="840" w:hanging="840"/>
        <w:rPr>
          <w:rStyle w:val="30"/>
        </w:rPr>
      </w:pPr>
      <w:r>
        <w:rPr>
          <w:rStyle w:val="30"/>
          <w:rFonts w:hint="eastAsia"/>
        </w:rPr>
        <w:t>关键零件</w:t>
      </w:r>
      <w:r w:rsidR="00B6274A">
        <w:rPr>
          <w:rStyle w:val="30"/>
          <w:rFonts w:hint="eastAsia"/>
        </w:rPr>
        <w:t>加工</w:t>
      </w:r>
      <w:r w:rsidR="00B469C1">
        <w:rPr>
          <w:rStyle w:val="30"/>
          <w:rFonts w:hint="eastAsia"/>
        </w:rPr>
        <w:t>工艺分析</w:t>
      </w:r>
    </w:p>
    <w:p w14:paraId="5D399AD5" w14:textId="2F0FA284" w:rsidR="000C37AF" w:rsidRDefault="00161D18" w:rsidP="00915423">
      <w:pPr>
        <w:pStyle w:val="aff6"/>
      </w:pPr>
      <w:r w:rsidRPr="00915423">
        <w:drawing>
          <wp:inline distT="0" distB="0" distL="0" distR="0" wp14:anchorId="074AE0F9" wp14:editId="0ACCC93E">
            <wp:extent cx="5543550" cy="29794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2979420"/>
                    </a:xfrm>
                    <a:prstGeom prst="rect">
                      <a:avLst/>
                    </a:prstGeom>
                  </pic:spPr>
                </pic:pic>
              </a:graphicData>
            </a:graphic>
          </wp:inline>
        </w:drawing>
      </w:r>
    </w:p>
    <w:p w14:paraId="05DA60D2" w14:textId="657187DF" w:rsidR="005119EE" w:rsidRDefault="005119EE" w:rsidP="005119EE">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7</w:t>
      </w:r>
      <w:r w:rsidR="00A44F03">
        <w:fldChar w:fldCharType="end"/>
      </w:r>
      <w:r>
        <w:t xml:space="preserve"> </w:t>
      </w:r>
      <w:r w:rsidR="00587D0D">
        <w:rPr>
          <w:rFonts w:hint="eastAsia"/>
        </w:rPr>
        <w:t>前轮毂单元毛坯</w:t>
      </w:r>
      <w:r w:rsidR="000877CF">
        <w:rPr>
          <w:rFonts w:hint="eastAsia"/>
        </w:rPr>
        <w:t>图</w:t>
      </w:r>
    </w:p>
    <w:p w14:paraId="3E4B99B4" w14:textId="77777777" w:rsidR="00F778C7" w:rsidRPr="00F778C7" w:rsidRDefault="00F778C7" w:rsidP="00F778C7"/>
    <w:p w14:paraId="59C410ED" w14:textId="79CEF7AC" w:rsidR="000C37AF" w:rsidRDefault="00680638" w:rsidP="00680638">
      <w:pPr>
        <w:pStyle w:val="aff6"/>
      </w:pPr>
      <w:r w:rsidRPr="00680638">
        <w:drawing>
          <wp:inline distT="0" distB="0" distL="0" distR="0" wp14:anchorId="6922BE53" wp14:editId="02E3E35D">
            <wp:extent cx="4659465" cy="4205878"/>
            <wp:effectExtent l="0" t="0" r="8255" b="4445"/>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83901" cy="4227936"/>
                    </a:xfrm>
                    <a:prstGeom prst="rect">
                      <a:avLst/>
                    </a:prstGeom>
                    <a:noFill/>
                    <a:ln>
                      <a:noFill/>
                    </a:ln>
                  </pic:spPr>
                </pic:pic>
              </a:graphicData>
            </a:graphic>
          </wp:inline>
        </w:drawing>
      </w:r>
    </w:p>
    <w:p w14:paraId="54611164" w14:textId="788FED7F" w:rsidR="000C37AF" w:rsidRDefault="00D97AED" w:rsidP="00CC5E3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8</w:t>
      </w:r>
      <w:r w:rsidR="00A44F03">
        <w:fldChar w:fldCharType="end"/>
      </w:r>
      <w:r>
        <w:t xml:space="preserve"> </w:t>
      </w:r>
      <w:r>
        <w:rPr>
          <w:rFonts w:hint="eastAsia"/>
        </w:rPr>
        <w:t>粗、精车</w:t>
      </w:r>
      <m:oMath>
        <m:r>
          <m:rPr>
            <m:sty m:val="p"/>
          </m:rPr>
          <w:rPr>
            <w:rFonts w:ascii="Cambria Math" w:hAnsi="Cambria Math"/>
          </w:rPr>
          <m:t>Φ65</m:t>
        </m:r>
      </m:oMath>
      <w:r w:rsidR="00CC5E32">
        <w:rPr>
          <w:rFonts w:hint="eastAsia"/>
        </w:rPr>
        <w:t>端面图</w:t>
      </w:r>
    </w:p>
    <w:p w14:paraId="32BECFB3" w14:textId="4A54BED7" w:rsidR="000C37AF" w:rsidRDefault="00360627" w:rsidP="00360627">
      <w:pPr>
        <w:pStyle w:val="aff6"/>
      </w:pPr>
      <w:r>
        <w:lastRenderedPageBreak/>
        <w:drawing>
          <wp:inline distT="0" distB="0" distL="0" distR="0" wp14:anchorId="10DEF7E0" wp14:editId="1D6A01FA">
            <wp:extent cx="4980398" cy="3299791"/>
            <wp:effectExtent l="0" t="0" r="0" b="0"/>
            <wp:docPr id="14" name="图片 14" descr="C:\Users\mio\AppData\Local\Microsoft\Windows\INetCache\Content.Word\粗、精车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粗、精车4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86685" cy="3303956"/>
                    </a:xfrm>
                    <a:prstGeom prst="rect">
                      <a:avLst/>
                    </a:prstGeom>
                    <a:noFill/>
                    <a:ln>
                      <a:noFill/>
                    </a:ln>
                  </pic:spPr>
                </pic:pic>
              </a:graphicData>
            </a:graphic>
          </wp:inline>
        </w:drawing>
      </w:r>
    </w:p>
    <w:p w14:paraId="302A29DB" w14:textId="17C059DF" w:rsidR="00D21E47" w:rsidRDefault="00D21E47" w:rsidP="00D21E47">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9</w:t>
      </w:r>
      <w:r w:rsidR="00A44F03">
        <w:fldChar w:fldCharType="end"/>
      </w:r>
      <w:r>
        <w:t xml:space="preserve"> </w:t>
      </w:r>
      <w:r>
        <w:rPr>
          <w:rFonts w:hint="eastAsia"/>
        </w:rPr>
        <w:t>粗、半精车</w:t>
      </w:r>
      <m:oMath>
        <m:r>
          <m:rPr>
            <m:sty m:val="p"/>
          </m:rPr>
          <w:rPr>
            <w:rFonts w:ascii="Cambria Math" w:hAnsi="Cambria Math"/>
          </w:rPr>
          <m:t>Φ42</m:t>
        </m:r>
      </m:oMath>
      <w:r>
        <w:rPr>
          <w:rFonts w:hint="eastAsia"/>
        </w:rPr>
        <w:t>端面图</w:t>
      </w:r>
    </w:p>
    <w:p w14:paraId="4A3E322F" w14:textId="47A0A6A4" w:rsidR="000C37AF" w:rsidRDefault="00C205A6" w:rsidP="00CB0F33">
      <w:pPr>
        <w:pStyle w:val="aff6"/>
      </w:pPr>
      <w:r w:rsidRPr="00CB0F33">
        <w:drawing>
          <wp:inline distT="0" distB="0" distL="0" distR="0" wp14:anchorId="329BA341" wp14:editId="506D6D20">
            <wp:extent cx="4948133" cy="3069203"/>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56669" cy="3074497"/>
                    </a:xfrm>
                    <a:prstGeom prst="rect">
                      <a:avLst/>
                    </a:prstGeom>
                  </pic:spPr>
                </pic:pic>
              </a:graphicData>
            </a:graphic>
          </wp:inline>
        </w:drawing>
      </w:r>
    </w:p>
    <w:p w14:paraId="7925CC0C" w14:textId="26E85192" w:rsidR="00C205A6" w:rsidRDefault="00C205A6" w:rsidP="00C205A6">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0</w:t>
      </w:r>
      <w:r w:rsidR="00A44F03">
        <w:fldChar w:fldCharType="end"/>
      </w:r>
      <w:r>
        <w:t xml:space="preserve"> </w:t>
      </w:r>
      <w:r w:rsidR="003B42EB">
        <w:rPr>
          <w:rFonts w:hint="eastAsia"/>
        </w:rPr>
        <w:t>精车</w:t>
      </w:r>
      <m:oMath>
        <m:r>
          <m:rPr>
            <m:sty m:val="p"/>
          </m:rPr>
          <w:rPr>
            <w:rFonts w:ascii="Cambria Math" w:hAnsi="Cambria Math"/>
          </w:rPr>
          <m:t>Φ42</m:t>
        </m:r>
      </m:oMath>
      <w:r w:rsidR="003B42EB">
        <w:rPr>
          <w:rFonts w:hint="eastAsia"/>
        </w:rPr>
        <w:t>倒锥及端面图</w:t>
      </w:r>
    </w:p>
    <w:p w14:paraId="00E876D2" w14:textId="2140F550" w:rsidR="000C37AF" w:rsidRDefault="000C37AF" w:rsidP="000C37AF"/>
    <w:p w14:paraId="540FB7D5" w14:textId="0F443BA0" w:rsidR="000C37AF" w:rsidRDefault="000C37AF" w:rsidP="000C37AF"/>
    <w:p w14:paraId="47B02957" w14:textId="13BC79EE" w:rsidR="000C37AF" w:rsidRPr="00D21E47" w:rsidRDefault="000C37AF" w:rsidP="000C37AF"/>
    <w:p w14:paraId="6179402D" w14:textId="730D540A" w:rsidR="00B7006B" w:rsidRDefault="00B01332" w:rsidP="003E60B1">
      <w:pPr>
        <w:pStyle w:val="3"/>
      </w:pPr>
      <w:r>
        <w:rPr>
          <w:rFonts w:hint="eastAsia"/>
        </w:rPr>
        <w:lastRenderedPageBreak/>
        <w:t>关键工序质量控制</w:t>
      </w:r>
      <w:r w:rsidR="00D13AB8">
        <w:rPr>
          <w:rFonts w:hint="eastAsia"/>
        </w:rPr>
        <w:t>分析</w:t>
      </w:r>
    </w:p>
    <w:p w14:paraId="5CA5FF85" w14:textId="77322C6B" w:rsidR="004E613A" w:rsidRDefault="003E60B1" w:rsidP="004E613A">
      <w:pPr>
        <w:pStyle w:val="aff1"/>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32"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6B6FD45C" w:rsidR="003E60B1" w:rsidRDefault="00270117" w:rsidP="003E60B1">
      <w:pPr>
        <w:pStyle w:val="aff1"/>
      </w:pPr>
      <w:proofErr w:type="spellStart"/>
      <w:r>
        <w:rPr>
          <w:rFonts w:hint="eastAsia"/>
        </w:rPr>
        <w:t>Juran</w:t>
      </w:r>
      <w:proofErr w:type="spellEnd"/>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F80F63">
        <w:t>(</w:t>
      </w:r>
      <w:r w:rsidR="005C318A">
        <w:rPr>
          <w:rFonts w:hint="eastAsia"/>
        </w:rPr>
        <w:t>2.1</w:t>
      </w:r>
      <w:r w:rsidR="00F80F63">
        <w:t>)</w:t>
      </w:r>
      <w:r w:rsidR="005C318A">
        <w:rPr>
          <w:rFonts w:hint="eastAsia"/>
        </w:rPr>
        <w:t>所</w:t>
      </w:r>
      <w:commentRangeStart w:id="42"/>
      <w:r w:rsidR="005C318A">
        <w:rPr>
          <w:rFonts w:hint="eastAsia"/>
        </w:rPr>
        <w:t>示</w:t>
      </w:r>
      <w:commentRangeEnd w:id="42"/>
      <w:r w:rsidR="00C45ACC">
        <w:rPr>
          <w:rStyle w:val="af8"/>
        </w:rPr>
        <w:commentReference w:id="42"/>
      </w:r>
      <w:r w:rsidR="005C318A">
        <w:rPr>
          <w:rFonts w:hint="eastAsia"/>
        </w:rPr>
        <w:t>：</w:t>
      </w:r>
    </w:p>
    <w:p w14:paraId="1DC22C24" w14:textId="3AD9DF90" w:rsidR="005C318A" w:rsidRDefault="003F014B" w:rsidP="006C1119">
      <w:pPr>
        <w:pStyle w:val="aff3"/>
        <w:wordWrap w:val="0"/>
        <w:jc w:val="right"/>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s</m:t>
            </m:r>
          </m:den>
        </m:f>
        <m: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r>
              <w:rPr>
                <w:rFonts w:ascii="Cambria Math" w:hAnsi="Cambria Math"/>
                <w:sz w:val="24"/>
                <w:szCs w:val="24"/>
              </w:rPr>
              <m:t>6s</m:t>
            </m:r>
          </m:den>
        </m:f>
      </m:oMath>
      <w:r w:rsidR="00C461EC" w:rsidRPr="00961726">
        <w:rPr>
          <w:rFonts w:hint="eastAsia"/>
          <w:sz w:val="24"/>
          <w:szCs w:val="24"/>
        </w:rPr>
        <w:t xml:space="preserve"> </w:t>
      </w:r>
      <w:r w:rsidR="006C1119" w:rsidRPr="00961726">
        <w:rPr>
          <w:rFonts w:hint="eastAsia"/>
          <w:sz w:val="24"/>
          <w:szCs w:val="24"/>
        </w:rPr>
        <w:t xml:space="preserve"> </w:t>
      </w:r>
      <w:r w:rsidR="006C1119" w:rsidRPr="00961726">
        <w:rPr>
          <w:sz w:val="24"/>
          <w:szCs w:val="24"/>
        </w:rPr>
        <w:t xml:space="preserve">  </w:t>
      </w:r>
      <w:r w:rsidR="006C1119">
        <w:t xml:space="preserve">                    (</w:t>
      </w:r>
      <w:fldSimple w:instr=" STYLEREF 1 \s ">
        <w:r w:rsidR="004A17E5">
          <w:rPr>
            <w:noProof/>
          </w:rPr>
          <w:t>2</w:t>
        </w:r>
      </w:fldSimple>
      <w:r w:rsidR="004E7208">
        <w:t>.</w:t>
      </w:r>
      <w:r w:rsidR="004E7208">
        <w:fldChar w:fldCharType="begin"/>
      </w:r>
      <w:r w:rsidR="004E7208">
        <w:instrText xml:space="preserve"> SEQ </w:instrText>
      </w:r>
      <w:r w:rsidR="004E7208">
        <w:instrText>公式</w:instrText>
      </w:r>
      <w:r w:rsidR="004E7208">
        <w:instrText xml:space="preserve"> \* ARABIC \s 1 </w:instrText>
      </w:r>
      <w:r w:rsidR="004E7208">
        <w:fldChar w:fldCharType="separate"/>
      </w:r>
      <w:r w:rsidR="004A17E5">
        <w:rPr>
          <w:noProof/>
        </w:rPr>
        <w:t>1</w:t>
      </w:r>
      <w:r w:rsidR="004E7208">
        <w:fldChar w:fldCharType="end"/>
      </w:r>
      <w:r w:rsidR="006C1119">
        <w:t>)</w:t>
      </w:r>
    </w:p>
    <w:p w14:paraId="53F843DA" w14:textId="1A30CF5A" w:rsidR="001A6E35" w:rsidRPr="001A6E35" w:rsidRDefault="00C24821" w:rsidP="003E60B1">
      <w:pPr>
        <w:pStyle w:val="aff1"/>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5E41B4">
        <w:rPr>
          <w:rFonts w:hint="eastAsia"/>
        </w:rPr>
        <w:t>，</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20AE5C5D" w:rsidR="00907C7C" w:rsidRDefault="00907C7C" w:rsidP="00907C7C">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1</w:t>
      </w:r>
      <w:r w:rsidR="00A44F03">
        <w:fldChar w:fldCharType="end"/>
      </w:r>
    </w:p>
    <w:p w14:paraId="630F2693" w14:textId="3069F0E1" w:rsidR="00D7761D" w:rsidRPr="00E471A2" w:rsidRDefault="00E471A2" w:rsidP="00E471A2">
      <w:pPr>
        <w:pStyle w:val="aff1"/>
      </w:pPr>
      <w:r w:rsidRPr="009D761C">
        <w:rPr>
          <w:rFonts w:hint="eastAsia"/>
        </w:rPr>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lastRenderedPageBreak/>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5B6342D6" w:rsidR="002F21D6" w:rsidRDefault="002F21D6" w:rsidP="00E57D18">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2</w:t>
      </w:r>
      <w:r w:rsidR="00A44F03">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2369B666"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公式如公式</w:t>
      </w:r>
      <w:r w:rsidR="00F80F63">
        <w:rPr>
          <w:rFonts w:hint="eastAsia"/>
        </w:rPr>
        <w:t>(</w:t>
      </w:r>
      <w:r w:rsidR="008E0D36">
        <w:rPr>
          <w:rFonts w:hint="eastAsia"/>
        </w:rPr>
        <w:t>2.2</w:t>
      </w:r>
      <w:r w:rsidR="00F80F63">
        <w:t>)</w:t>
      </w:r>
      <w:r w:rsidR="008E0D36">
        <w:rPr>
          <w:rFonts w:hint="eastAsia"/>
        </w:rPr>
        <w:t>所</w:t>
      </w:r>
      <w:commentRangeStart w:id="43"/>
      <w:r w:rsidR="008E0D36">
        <w:rPr>
          <w:rFonts w:hint="eastAsia"/>
        </w:rPr>
        <w:t>示</w:t>
      </w:r>
      <w:commentRangeEnd w:id="43"/>
      <w:r w:rsidR="008E0D36">
        <w:rPr>
          <w:rStyle w:val="af8"/>
        </w:rPr>
        <w:commentReference w:id="43"/>
      </w:r>
      <w:r w:rsidR="008E0D36">
        <w:rPr>
          <w:rFonts w:hint="eastAsia"/>
        </w:rPr>
        <w:t>：</w:t>
      </w:r>
    </w:p>
    <w:p w14:paraId="0D0C3100" w14:textId="00FF4449" w:rsidR="003C0F59" w:rsidRDefault="003F014B"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sidR="003C0F59">
        <w:rPr>
          <w:rFonts w:hint="eastAsia"/>
        </w:rPr>
        <w:t xml:space="preserve"> </w:t>
      </w:r>
      <w:r w:rsidR="00D07E51">
        <w:t xml:space="preserve">  </w:t>
      </w:r>
      <w:r w:rsidR="003C0F59">
        <w:t xml:space="preserve">                       (</w:t>
      </w:r>
      <w:fldSimple w:instr=" STYLEREF 1 \s ">
        <w:r w:rsidR="004A17E5">
          <w:rPr>
            <w:noProof/>
          </w:rPr>
          <w:t>2</w:t>
        </w:r>
      </w:fldSimple>
      <w:r w:rsidR="004E7208">
        <w:t>.</w:t>
      </w:r>
      <w:r w:rsidR="004E7208">
        <w:fldChar w:fldCharType="begin"/>
      </w:r>
      <w:r w:rsidR="004E7208">
        <w:instrText xml:space="preserve"> SEQ </w:instrText>
      </w:r>
      <w:r w:rsidR="004E7208">
        <w:instrText>公式</w:instrText>
      </w:r>
      <w:r w:rsidR="004E7208">
        <w:instrText xml:space="preserve"> \* ARABIC \s 1 </w:instrText>
      </w:r>
      <w:r w:rsidR="004E7208">
        <w:fldChar w:fldCharType="separate"/>
      </w:r>
      <w:r w:rsidR="004A17E5">
        <w:rPr>
          <w:noProof/>
        </w:rPr>
        <w:t>2</w:t>
      </w:r>
      <w:r w:rsidR="004E7208">
        <w:fldChar w:fldCharType="end"/>
      </w:r>
      <w:r w:rsidR="003C0F59">
        <w:t>)</w:t>
      </w:r>
    </w:p>
    <w:p w14:paraId="73D051F6" w14:textId="27CE5DDA" w:rsidR="00140230" w:rsidRDefault="007649E2" w:rsidP="007649E2">
      <w:pPr>
        <w:pStyle w:val="aff1"/>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r w:rsidR="008B33A1">
        <w:rPr>
          <w:rFonts w:hint="eastAsia"/>
        </w:rPr>
        <w:t>当</w:t>
      </w:r>
      <m:oMath>
        <m:r>
          <w:rPr>
            <w:rFonts w:ascii="Cambria Math" w:hAnsi="Cambria Math"/>
          </w:rPr>
          <m:t>k=1</m:t>
        </m:r>
      </m:oMath>
      <w:r w:rsidR="008B33A1">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r>
          <w:rPr>
            <w:rFonts w:ascii="Cambria Math" w:hAnsi="Cambria Math"/>
          </w:rPr>
          <m:t>0</m:t>
        </m:r>
      </m:oMath>
      <w:r w:rsidR="00001642">
        <w:rPr>
          <w:rFonts w:hint="eastAsia"/>
        </w:rPr>
        <w:t>，</w:t>
      </w:r>
      <w:r w:rsidR="00527751">
        <w:rPr>
          <w:rFonts w:hint="eastAsia"/>
        </w:rPr>
        <w:t>总体均值</w:t>
      </w:r>
      <m:oMath>
        <m:r>
          <w:rPr>
            <w:rFonts w:ascii="Cambria Math" w:hAnsi="Cambria Math"/>
          </w:rPr>
          <m:t>μ</m:t>
        </m:r>
      </m:oMath>
      <w:r w:rsidR="00907130">
        <w:rPr>
          <w:rFonts w:hint="eastAsia"/>
        </w:rPr>
        <w:t>偏移</w:t>
      </w:r>
      <w:r w:rsidR="00CE37CF">
        <w:rPr>
          <w:rFonts w:hint="eastAsia"/>
        </w:rPr>
        <w:t>到</w:t>
      </w:r>
      <w:r w:rsidR="00CE37CF" w:rsidRPr="0019645C">
        <w:rPr>
          <w:rFonts w:hint="eastAsia"/>
        </w:rPr>
        <w:t>零件</w:t>
      </w:r>
      <w:r w:rsidR="00CE37CF">
        <w:rPr>
          <w:rFonts w:hint="eastAsia"/>
        </w:rPr>
        <w:t>加工尺寸上限值或下限值</w:t>
      </w:r>
      <w:r w:rsidR="005E193E">
        <w:rPr>
          <w:rFonts w:hint="eastAsia"/>
        </w:rPr>
        <w:t>，</w:t>
      </w:r>
      <w:r w:rsidR="00186537">
        <w:rPr>
          <w:rFonts w:hint="eastAsia"/>
        </w:rPr>
        <w:t>过程能力严重不足。</w:t>
      </w:r>
    </w:p>
    <w:p w14:paraId="1C170E71" w14:textId="77777777" w:rsidR="008A267E" w:rsidRDefault="008A267E" w:rsidP="008A267E">
      <w:pPr>
        <w:pStyle w:val="aff1"/>
      </w:pPr>
      <w:r>
        <w:rPr>
          <w:rFonts w:hint="eastAsia"/>
        </w:rPr>
        <w:t>对公式</w:t>
      </w:r>
      <w:r>
        <w:rPr>
          <w:rFonts w:hint="eastAsia"/>
        </w:rPr>
        <w:t>2.</w:t>
      </w:r>
      <w:r>
        <w:t>2</w:t>
      </w:r>
      <w:r>
        <w:rPr>
          <w:rFonts w:hint="eastAsia"/>
        </w:rPr>
        <w:t>分析可知，影响汽车关键零部件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零件公差带大小，零件尺寸总体均值和零件尺寸的标准差。零件公差带一般根据客户需求设定，不能轻易改变，故只能通过优化生产工艺，减小零件尺寸总体均值与目标值的差距，降低零件尺寸标准差来提高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w:t>
      </w:r>
    </w:p>
    <w:p w14:paraId="2DA5C03B" w14:textId="0835681C" w:rsidR="001C1DA0" w:rsidRDefault="00C31809" w:rsidP="007649E2">
      <w:pPr>
        <w:pStyle w:val="aff1"/>
      </w:pP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691B47">
        <w:rPr>
          <w:rFonts w:hint="eastAsia"/>
        </w:rPr>
        <w:t>零件的</w:t>
      </w:r>
      <w:r w:rsidR="00F8079B">
        <w:rPr>
          <w:rFonts w:hint="eastAsia"/>
        </w:rPr>
        <w:t>不</w:t>
      </w:r>
      <w:r w:rsidR="00691B47">
        <w:rPr>
          <w:rFonts w:hint="eastAsia"/>
        </w:rPr>
        <w:t>合格率有着密切关联，</w:t>
      </w:r>
      <w:r w:rsidR="00C96C81">
        <w:rPr>
          <w:rFonts w:hint="eastAsia"/>
        </w:rPr>
        <w:t>产品的不合格率</w:t>
      </w:r>
      <w:r w:rsidR="00A11F24">
        <w:rPr>
          <w:rFonts w:hint="eastAsia"/>
        </w:rPr>
        <w:t>即</w:t>
      </w:r>
      <w:r w:rsidR="00B07FAD">
        <w:rPr>
          <w:rFonts w:hint="eastAsia"/>
        </w:rPr>
        <w:t>零件尺寸</w:t>
      </w:r>
      <w:r w:rsidR="00355112">
        <w:rPr>
          <w:rFonts w:hint="eastAsia"/>
        </w:rPr>
        <w:t>落在区间</w:t>
      </w:r>
      <m:oMath>
        <m:r>
          <m:rPr>
            <m:sty m:val="p"/>
          </m:rPr>
          <w:rPr>
            <w:rFonts w:ascii="Cambria Math" w:hAnsi="Cambria Math"/>
          </w:rPr>
          <m:t>[</m:t>
        </m:r>
        <m:r>
          <w:rPr>
            <w:rFonts w:ascii="Cambria Math" w:hAnsi="Cambria Math"/>
          </w:rPr>
          <m:t>LSL,USL]</m:t>
        </m:r>
      </m:oMath>
      <w:r w:rsidR="00355112">
        <w:rPr>
          <w:rFonts w:hint="eastAsia"/>
        </w:rPr>
        <w:t>之外的概率，</w:t>
      </w:r>
      <w:r w:rsidR="00F47948">
        <w:rPr>
          <w:rFonts w:hint="eastAsia"/>
        </w:rPr>
        <w:t>设零件尺寸质量特性</w:t>
      </w:r>
      <m:oMath>
        <m:r>
          <w:rPr>
            <w:rFonts w:ascii="Cambria Math" w:hAnsi="Cambria Math"/>
          </w:rPr>
          <m:t>X</m:t>
        </m:r>
      </m:oMath>
      <w:r w:rsidR="00F47948">
        <w:rPr>
          <w:rFonts w:hint="eastAsia"/>
        </w:rPr>
        <w:t>分布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F78A4">
        <w:rPr>
          <w:rFonts w:hint="eastAsia"/>
        </w:rPr>
        <w:t>，</w:t>
      </w:r>
      <w:r w:rsidR="006C2B7A">
        <w:rPr>
          <w:rFonts w:hint="eastAsia"/>
        </w:rPr>
        <w:t>则</w:t>
      </w:r>
      <m:oMath>
        <m:r>
          <w:rPr>
            <w:rFonts w:ascii="Cambria Math" w:hAnsi="Cambria Math"/>
          </w:rPr>
          <m:t>Y=</m:t>
        </m:r>
        <m:f>
          <m:fPr>
            <m:ctrlPr>
              <w:rPr>
                <w:rFonts w:ascii="Cambria Math" w:hAnsi="Cambria Math"/>
                <w:i/>
              </w:rPr>
            </m:ctrlPr>
          </m:fPr>
          <m:num>
            <m:r>
              <w:rPr>
                <w:rFonts w:ascii="Cambria Math" w:hAnsi="Cambria Math"/>
              </w:rPr>
              <m:t>X-μ</m:t>
            </m:r>
          </m:num>
          <m:den>
            <m:r>
              <w:rPr>
                <w:rFonts w:ascii="Cambria Math" w:hAnsi="Cambria Math"/>
              </w:rPr>
              <m:t>σ</m:t>
            </m:r>
          </m:den>
        </m:f>
      </m:oMath>
      <w:r w:rsidR="003B685E">
        <w:rPr>
          <w:rFonts w:hint="eastAsia"/>
        </w:rPr>
        <w:t>符合标准正态分布，</w:t>
      </w:r>
      <w:r w:rsidR="00C82C14" w:rsidRPr="00C82C14">
        <w:rPr>
          <w:rFonts w:hint="eastAsia"/>
        </w:rPr>
        <w:t>产品的不合格率</w:t>
      </w:r>
      <w:r w:rsidR="00355112">
        <w:rPr>
          <w:rFonts w:hint="eastAsia"/>
        </w:rPr>
        <w:t>计算式如公式</w:t>
      </w:r>
      <w:r w:rsidR="004B5D23">
        <w:rPr>
          <w:rFonts w:hint="eastAsia"/>
        </w:rPr>
        <w:t>(</w:t>
      </w:r>
      <w:r w:rsidR="00355112">
        <w:rPr>
          <w:rFonts w:hint="eastAsia"/>
        </w:rPr>
        <w:t>2.3</w:t>
      </w:r>
      <w:r w:rsidR="004B5D23">
        <w:t>)</w:t>
      </w:r>
      <w:r w:rsidR="00355112">
        <w:rPr>
          <w:rFonts w:hint="eastAsia"/>
        </w:rPr>
        <w:t>所示：</w:t>
      </w:r>
    </w:p>
    <w:p w14:paraId="4CCA5E32" w14:textId="6669AB68" w:rsidR="00355112" w:rsidRPr="00961726" w:rsidRDefault="00D22D06" w:rsidP="00381252">
      <w:pPr>
        <w:pStyle w:val="aff1"/>
      </w:pPr>
      <m:oMathPara>
        <m:oMathParaPr>
          <m:jc m:val="center"/>
        </m:oMathParaPr>
        <m:oMath>
          <m:r>
            <w:rPr>
              <w:rFonts w:ascii="Cambria Math" w:hAnsi="Cambria Math"/>
            </w:rPr>
            <m:t xml:space="preserve">   </m:t>
          </m:r>
          <m:r>
            <w:rPr>
              <w:rFonts w:ascii="Cambria Math" w:hAnsi="Cambria Math"/>
            </w:rPr>
            <m:t>p</m:t>
          </m:r>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LS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L</m:t>
              </m:r>
            </m:sub>
          </m:sSub>
          <m:r>
            <w:rPr>
              <w:rFonts w:ascii="Cambria Math" w:hAnsi="Cambria Math"/>
            </w:rPr>
            <m:t>=</m:t>
          </m:r>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rPr>
            <m:t>p(</m:t>
          </m:r>
          <m:r>
            <w:rPr>
              <w:rFonts w:ascii="Cambria Math" w:hAnsi="Cambria Math"/>
            </w:rPr>
            <m:t>LSL</m:t>
          </m:r>
          <m:r>
            <m:rPr>
              <m:sty m:val="p"/>
            </m:rPr>
            <w:rPr>
              <w:rFonts w:ascii="Cambria Math" w:hAnsi="Cambria Math"/>
            </w:rPr>
            <m:t>≤X≤</m:t>
          </m:r>
          <m:r>
            <w:rPr>
              <w:rFonts w:ascii="Cambria Math" w:hAnsi="Cambria Math"/>
            </w:rPr>
            <m:t>USL</m:t>
          </m:r>
          <m:r>
            <w:rPr>
              <w:rFonts w:ascii="Cambria Math" w:hAnsi="Cambria Math"/>
            </w:rPr>
            <m:t>)</m:t>
          </m:r>
        </m:oMath>
      </m:oMathPara>
    </w:p>
    <w:p w14:paraId="60E8BC90" w14:textId="36A4B541" w:rsidR="008D1B91" w:rsidRPr="00961726" w:rsidRDefault="00EF14BA" w:rsidP="00C33348">
      <w:pPr>
        <w:pStyle w:val="aff1"/>
        <w:ind w:firstLineChars="0" w:firstLine="0"/>
      </w:pPr>
      <m:oMathPara>
        <m:oMathParaPr>
          <m:jc m:val="center"/>
        </m:oMathParaPr>
        <m:oMath>
          <m:r>
            <w:rPr>
              <w:rFonts w:ascii="Cambria Math" w:hAnsi="Cambria Math"/>
            </w:rPr>
            <w:lastRenderedPageBreak/>
            <m:t>=</m:t>
          </m:r>
          <m:r>
            <m:rPr>
              <m:sty m:val="p"/>
            </m:rPr>
            <w:rPr>
              <w:rFonts w:ascii="Cambria Math" w:hAnsi="Cambria Math"/>
            </w:rPr>
            <m:t>1-</m:t>
          </m:r>
          <m:r>
            <w:rPr>
              <w:rFonts w:ascii="Cambria Math" w:hAnsi="Cambria Math"/>
            </w:rPr>
            <m:t>p(</m:t>
          </m:r>
          <m:f>
            <m:fPr>
              <m:ctrlPr>
                <w:rPr>
                  <w:rFonts w:ascii="Cambria Math" w:hAnsi="Cambria Math"/>
                  <w:i/>
                </w:rPr>
              </m:ctrlPr>
            </m:fPr>
            <m:num>
              <m:r>
                <w:rPr>
                  <w:rFonts w:ascii="Cambria Math" w:hAnsi="Cambria Math"/>
                </w:rPr>
                <m:t>LSL-μ</m:t>
              </m:r>
            </m:num>
            <m:den>
              <m:r>
                <w:rPr>
                  <w:rFonts w:ascii="Cambria Math" w:hAnsi="Cambria Math"/>
                </w:rPr>
                <m:t>δ</m:t>
              </m:r>
            </m:den>
          </m:f>
          <m:r>
            <m:rPr>
              <m:sty m:val="p"/>
            </m:rPr>
            <w:rPr>
              <w:rFonts w:ascii="Cambria Math" w:hAnsi="Cambria Math"/>
            </w:rPr>
            <m:t>≤</m:t>
          </m:r>
          <m:r>
            <w:rPr>
              <w:rFonts w:ascii="Cambria Math" w:hAnsi="Cambria Math"/>
            </w:rPr>
            <m:t>Y</m:t>
          </m:r>
          <m:r>
            <m:rPr>
              <m:sty m:val="p"/>
            </m:rPr>
            <w:rPr>
              <w:rFonts w:ascii="Cambria Math" w:hAnsi="Cambria Math"/>
            </w:rPr>
            <m:t>≤</m:t>
          </m:r>
          <m:f>
            <m:fPr>
              <m:ctrlPr>
                <w:rPr>
                  <w:rFonts w:ascii="Cambria Math" w:hAnsi="Cambria Math"/>
                  <w:i/>
                </w:rPr>
              </m:ctrlPr>
            </m:fPr>
            <m:num>
              <m:r>
                <w:rPr>
                  <w:rFonts w:ascii="Cambria Math" w:hAnsi="Cambria Math"/>
                </w:rPr>
                <m:t>USL-μ</m:t>
              </m:r>
            </m:num>
            <m:den>
              <m:r>
                <w:rPr>
                  <w:rFonts w:ascii="Cambria Math" w:hAnsi="Cambria Math"/>
                </w:rPr>
                <m:t>δ</m:t>
              </m:r>
            </m:den>
          </m:f>
          <m:r>
            <w:rPr>
              <w:rFonts w:ascii="Cambria Math" w:hAnsi="Cambria Math"/>
            </w:rPr>
            <m:t>)</m:t>
          </m:r>
        </m:oMath>
      </m:oMathPara>
    </w:p>
    <w:p w14:paraId="58298CAC" w14:textId="2C2C6AAC" w:rsidR="00AA2AD8" w:rsidRDefault="00AA2AD8" w:rsidP="00A429D8">
      <w:pPr>
        <w:pStyle w:val="aff3"/>
        <w:wordWrap w:val="0"/>
        <w:jc w:val="right"/>
      </w:pPr>
      <m:oMath>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LSL-μ</m:t>
                </m:r>
              </m:num>
              <m:den>
                <m:r>
                  <w:rPr>
                    <w:rFonts w:ascii="Cambria Math" w:hAnsi="Cambria Math"/>
                    <w:sz w:val="24"/>
                    <w:szCs w:val="24"/>
                  </w:rPr>
                  <m:t>δ</m:t>
                </m:r>
              </m:den>
            </m:f>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μ-USL</m:t>
                </m:r>
              </m:num>
              <m:den>
                <m:r>
                  <w:rPr>
                    <w:rFonts w:ascii="Cambria Math" w:hAnsi="Cambria Math"/>
                    <w:sz w:val="24"/>
                    <w:szCs w:val="24"/>
                  </w:rPr>
                  <m:t>δ</m:t>
                </m:r>
              </m:den>
            </m:f>
          </m:e>
        </m:d>
      </m:oMath>
      <w:r w:rsidR="00A429D8" w:rsidRPr="00961726">
        <w:rPr>
          <w:rFonts w:hint="eastAsia"/>
          <w:sz w:val="24"/>
          <w:szCs w:val="24"/>
        </w:rPr>
        <w:t xml:space="preserve"> </w:t>
      </w:r>
      <w:r w:rsidR="00A429D8" w:rsidRPr="00961726">
        <w:rPr>
          <w:sz w:val="24"/>
          <w:szCs w:val="24"/>
        </w:rPr>
        <w:t xml:space="preserve">   </w:t>
      </w:r>
      <w:r w:rsidR="00A429D8">
        <w:t xml:space="preserve">                        </w:t>
      </w:r>
      <w:r w:rsidR="00A429D8">
        <w:rPr>
          <w:rFonts w:hint="eastAsia"/>
        </w:rPr>
        <w:t xml:space="preserve"> (</w:t>
      </w:r>
      <w:r w:rsidR="004E7208">
        <w:fldChar w:fldCharType="begin"/>
      </w:r>
      <w:r w:rsidR="004E7208">
        <w:instrText xml:space="preserve"> </w:instrText>
      </w:r>
      <w:r w:rsidR="004E7208">
        <w:rPr>
          <w:rFonts w:hint="eastAsia"/>
        </w:rPr>
        <w:instrText>STYLEREF 1 \s</w:instrText>
      </w:r>
      <w:r w:rsidR="004E7208">
        <w:instrText xml:space="preserve"> </w:instrText>
      </w:r>
      <w:r w:rsidR="004E7208">
        <w:fldChar w:fldCharType="separate"/>
      </w:r>
      <w:r w:rsidR="004A17E5">
        <w:rPr>
          <w:noProof/>
        </w:rPr>
        <w:t>2</w:t>
      </w:r>
      <w:r w:rsidR="004E7208">
        <w:fldChar w:fldCharType="end"/>
      </w:r>
      <w:r w:rsidR="004E7208">
        <w:t>.</w:t>
      </w:r>
      <w:r w:rsidR="004E7208">
        <w:fldChar w:fldCharType="begin"/>
      </w:r>
      <w:r w:rsidR="004E7208">
        <w:instrText xml:space="preserve"> </w:instrText>
      </w:r>
      <w:r w:rsidR="004E7208">
        <w:rPr>
          <w:rFonts w:hint="eastAsia"/>
        </w:rPr>
        <w:instrText xml:space="preserve">SEQ </w:instrText>
      </w:r>
      <w:r w:rsidR="004E7208">
        <w:rPr>
          <w:rFonts w:hint="eastAsia"/>
        </w:rPr>
        <w:instrText>公式</w:instrText>
      </w:r>
      <w:r w:rsidR="004E7208">
        <w:rPr>
          <w:rFonts w:hint="eastAsia"/>
        </w:rPr>
        <w:instrText xml:space="preserve"> \* ARABIC \s 1</w:instrText>
      </w:r>
      <w:r w:rsidR="004E7208">
        <w:instrText xml:space="preserve"> </w:instrText>
      </w:r>
      <w:r w:rsidR="004E7208">
        <w:fldChar w:fldCharType="separate"/>
      </w:r>
      <w:r w:rsidR="004A17E5">
        <w:rPr>
          <w:noProof/>
        </w:rPr>
        <w:t>3</w:t>
      </w:r>
      <w:r w:rsidR="004E7208">
        <w:fldChar w:fldCharType="end"/>
      </w:r>
      <w:r w:rsidR="00A429D8">
        <w:t>)</w:t>
      </w:r>
    </w:p>
    <w:p w14:paraId="617FC3F1" w14:textId="1192CD21" w:rsidR="00222603" w:rsidRDefault="001B2D62" w:rsidP="00222603">
      <w:pPr>
        <w:pStyle w:val="aff1"/>
      </w:pPr>
      <w:r>
        <w:rPr>
          <w:rFonts w:hint="eastAsia"/>
        </w:rPr>
        <w:t>因正态分布函数关于</w:t>
      </w:r>
      <m:oMath>
        <m:r>
          <w:rPr>
            <w:rFonts w:ascii="Cambria Math" w:hAnsi="Cambria Math"/>
          </w:rPr>
          <m:t>X=μ</m:t>
        </m:r>
      </m:oMath>
      <w:r>
        <w:rPr>
          <w:rFonts w:hint="eastAsia"/>
        </w:rPr>
        <w:t>对称，</w:t>
      </w:r>
      <w:r w:rsidR="000F3929">
        <w:rPr>
          <w:rFonts w:hint="eastAsia"/>
        </w:rPr>
        <w:t>不妨设</w:t>
      </w:r>
      <m:oMath>
        <m:r>
          <w:rPr>
            <w:rFonts w:ascii="Cambria Math" w:hAnsi="Cambria Math"/>
          </w:rPr>
          <m:t>μ≤M</m:t>
        </m:r>
      </m:oMath>
      <w:r w:rsidR="007D4F83">
        <w:rPr>
          <w:rFonts w:hint="eastAsia"/>
        </w:rPr>
        <w:t>，</w:t>
      </w:r>
      <w:r w:rsidR="00027A0E">
        <w:rPr>
          <w:rFonts w:hint="eastAsia"/>
        </w:rPr>
        <w:t>且</w:t>
      </w:r>
      <w:r w:rsidR="00BF74F6">
        <w:rPr>
          <w:rFonts w:hint="eastAsia"/>
        </w:rPr>
        <w:t>本文讨论的汽车零部件</w:t>
      </w:r>
      <w:r w:rsidR="00186EBE">
        <w:rPr>
          <w:rFonts w:hint="eastAsia"/>
        </w:rPr>
        <w:t>尺寸</w:t>
      </w:r>
      <w:r w:rsidR="00541464">
        <w:rPr>
          <w:rFonts w:hint="eastAsia"/>
        </w:rPr>
        <w:t>公差带对称分布，即有</w:t>
      </w:r>
      <m:oMath>
        <m:r>
          <w:rPr>
            <w:rFonts w:ascii="Cambria Math" w:hAnsi="Cambria Math"/>
          </w:rPr>
          <m:t>M=</m:t>
        </m:r>
        <m:f>
          <m:fPr>
            <m:ctrlPr>
              <w:rPr>
                <w:rFonts w:ascii="Cambria Math" w:hAnsi="Cambria Math"/>
                <w:i/>
              </w:rPr>
            </m:ctrlPr>
          </m:fPr>
          <m:num>
            <m:r>
              <w:rPr>
                <w:rFonts w:ascii="Cambria Math" w:hAnsi="Cambria Math"/>
              </w:rPr>
              <m:t>USL+LSL</m:t>
            </m:r>
          </m:num>
          <m:den>
            <m:r>
              <w:rPr>
                <w:rFonts w:ascii="Cambria Math" w:hAnsi="Cambria Math"/>
              </w:rPr>
              <m:t>2</m:t>
            </m:r>
          </m:den>
        </m:f>
      </m:oMath>
      <w:r w:rsidR="0047721F">
        <w:rPr>
          <w:rFonts w:hint="eastAsia"/>
        </w:rPr>
        <w:t>，则</w:t>
      </w:r>
      <m:oMath>
        <m:r>
          <w:rPr>
            <w:rFonts w:ascii="Cambria Math" w:hAnsi="Cambria Math"/>
          </w:rPr>
          <m:t>USL=M+</m:t>
        </m:r>
        <m:f>
          <m:fPr>
            <m:ctrlPr>
              <w:rPr>
                <w:rFonts w:ascii="Cambria Math" w:hAnsi="Cambria Math"/>
                <w:i/>
              </w:rPr>
            </m:ctrlPr>
          </m:fPr>
          <m:num>
            <m:r>
              <w:rPr>
                <w:rFonts w:ascii="Cambria Math" w:hAnsi="Cambria Math"/>
              </w:rPr>
              <m:t>T</m:t>
            </m:r>
          </m:num>
          <m:den>
            <m:r>
              <w:rPr>
                <w:rFonts w:ascii="Cambria Math" w:hAnsi="Cambria Math"/>
              </w:rPr>
              <m:t>2</m:t>
            </m:r>
          </m:den>
        </m:f>
      </m:oMath>
      <w:r w:rsidR="009C54AA">
        <w:rPr>
          <w:rFonts w:hint="eastAsia"/>
        </w:rPr>
        <w:t>，</w:t>
      </w:r>
      <m:oMath>
        <m:r>
          <w:rPr>
            <w:rFonts w:ascii="Cambria Math" w:hAnsi="Cambria Math"/>
          </w:rPr>
          <m:t>LSL=M-</m:t>
        </m:r>
        <m:f>
          <m:fPr>
            <m:ctrlPr>
              <w:rPr>
                <w:rFonts w:ascii="Cambria Math" w:hAnsi="Cambria Math"/>
                <w:i/>
              </w:rPr>
            </m:ctrlPr>
          </m:fPr>
          <m:num>
            <m:r>
              <w:rPr>
                <w:rFonts w:ascii="Cambria Math" w:hAnsi="Cambria Math"/>
              </w:rPr>
              <m:t>T</m:t>
            </m:r>
          </m:num>
          <m:den>
            <m:r>
              <w:rPr>
                <w:rFonts w:ascii="Cambria Math" w:hAnsi="Cambria Math"/>
              </w:rPr>
              <m:t>2</m:t>
            </m:r>
          </m:den>
        </m:f>
      </m:oMath>
      <w:r w:rsidR="006365DA">
        <w:rPr>
          <w:rFonts w:hint="eastAsia"/>
        </w:rPr>
        <w:t>，</w:t>
      </w:r>
      <w:r w:rsidR="007D4F83">
        <w:rPr>
          <w:rFonts w:hint="eastAsia"/>
        </w:rPr>
        <w:t>由</w:t>
      </w:r>
      <w:r w:rsidR="00E508EA">
        <w:rPr>
          <w:rFonts w:hint="eastAsia"/>
        </w:rPr>
        <w:t>公</w:t>
      </w:r>
      <w:r w:rsidR="007D4F83">
        <w:rPr>
          <w:rFonts w:hint="eastAsia"/>
        </w:rPr>
        <w:t>式</w:t>
      </w:r>
      <w:r w:rsidR="007D4F83">
        <w:rPr>
          <w:rFonts w:hint="eastAsia"/>
        </w:rPr>
        <w:t>(2.1</w:t>
      </w:r>
      <w:r w:rsidR="007D4F83">
        <w:t>)</w:t>
      </w:r>
      <w:r w:rsidR="007D4F83">
        <w:rPr>
          <w:rFonts w:hint="eastAsia"/>
        </w:rPr>
        <w:t>、</w:t>
      </w:r>
      <w:r w:rsidR="007D4F83">
        <w:rPr>
          <w:rFonts w:hint="eastAsia"/>
        </w:rPr>
        <w:t>(2</w:t>
      </w:r>
      <w:r w:rsidR="007D4F83">
        <w:t>.2)</w:t>
      </w:r>
      <w:r w:rsidR="007D4F83">
        <w:rPr>
          <w:rFonts w:hint="eastAsia"/>
        </w:rPr>
        <w:t>和</w:t>
      </w:r>
      <w:r w:rsidR="007D4F83">
        <w:rPr>
          <w:rFonts w:hint="eastAsia"/>
        </w:rPr>
        <w:t>(2.3</w:t>
      </w:r>
      <w:r w:rsidR="007D4F83">
        <w:t>)</w:t>
      </w:r>
      <w:r w:rsidR="00BD5606">
        <w:rPr>
          <w:rFonts w:hint="eastAsia"/>
        </w:rPr>
        <w:t>得到过程能力指数与零件不合格率</w:t>
      </w:r>
      <w:r w:rsidR="00F8079B">
        <w:rPr>
          <w:rFonts w:hint="eastAsia"/>
        </w:rPr>
        <w:t>的关系如公式</w:t>
      </w:r>
      <w:r w:rsidR="00E508EA">
        <w:rPr>
          <w:rFonts w:hint="eastAsia"/>
        </w:rPr>
        <w:t>(</w:t>
      </w:r>
      <w:r w:rsidR="00F8079B">
        <w:rPr>
          <w:rFonts w:hint="eastAsia"/>
        </w:rPr>
        <w:t>2.4</w:t>
      </w:r>
      <w:r w:rsidR="00E508EA">
        <w:t>)</w:t>
      </w:r>
      <w:r w:rsidR="00F8079B">
        <w:rPr>
          <w:rFonts w:hint="eastAsia"/>
        </w:rPr>
        <w:t>所示：</w:t>
      </w:r>
    </w:p>
    <w:p w14:paraId="38E7A030" w14:textId="1BA8A3F5" w:rsidR="00474963" w:rsidRPr="00BF4921" w:rsidRDefault="00A9690B" w:rsidP="00222603">
      <w:pPr>
        <w:pStyle w:val="aff1"/>
      </w:pPr>
      <m:oMathPara>
        <m:oMathParaPr>
          <m:jc m:val="center"/>
        </m:oMathParaPr>
        <m:oMath>
          <m:r>
            <w:rPr>
              <w:rFonts w:ascii="Cambria Math" w:hAnsi="Cambria Math"/>
            </w:rPr>
            <m:t>p</m:t>
          </m:r>
          <m: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2(M-μ)</m:t>
                  </m:r>
                </m:num>
                <m:den>
                  <m:r>
                    <w:rPr>
                      <w:rFonts w:ascii="Cambria Math" w:hAnsi="Cambria Math"/>
                    </w:rPr>
                    <m:t>2</m:t>
                  </m:r>
                  <m:r>
                    <w:rPr>
                      <w:rFonts w:ascii="Cambria Math" w:hAnsi="Cambria Math"/>
                    </w:rPr>
                    <m:t>δ</m:t>
                  </m:r>
                </m:den>
              </m:f>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m:rPr>
                      <m:sty m:val="p"/>
                    </m:rPr>
                    <w:rPr>
                      <w:rFonts w:ascii="Cambria Math" w:hAnsi="Cambria Math"/>
                    </w:rPr>
                    <m:t>2</m:t>
                  </m:r>
                  <m:r>
                    <w:rPr>
                      <w:rFonts w:ascii="Cambria Math" w:hAnsi="Cambria Math"/>
                    </w:rPr>
                    <m:t>δ</m:t>
                  </m:r>
                </m:den>
              </m:f>
              <m:r>
                <w:rPr>
                  <w:rFonts w:ascii="Cambria Math" w:hAnsi="Cambria Math"/>
                </w:rPr>
                <m:t>-</m:t>
              </m:r>
              <m:f>
                <m:fPr>
                  <m:ctrlPr>
                    <w:rPr>
                      <w:rFonts w:ascii="Cambria Math" w:hAnsi="Cambria Math"/>
                      <w:i/>
                    </w:rPr>
                  </m:ctrlPr>
                </m:fPr>
                <m:num>
                  <m:r>
                    <w:rPr>
                      <w:rFonts w:ascii="Cambria Math" w:hAnsi="Cambria Math"/>
                    </w:rPr>
                    <m:t>M-μ</m:t>
                  </m:r>
                </m:num>
                <m:den>
                  <m:r>
                    <w:rPr>
                      <w:rFonts w:ascii="Cambria Math" w:hAnsi="Cambria Math"/>
                    </w:rPr>
                    <m:t>δ</m:t>
                  </m:r>
                </m:den>
              </m:f>
            </m:e>
          </m:d>
        </m:oMath>
      </m:oMathPara>
    </w:p>
    <w:p w14:paraId="2FA69D23" w14:textId="7BA7BCF4" w:rsidR="00916A9B" w:rsidRPr="00BF4921" w:rsidRDefault="00916A9B" w:rsidP="004013CC">
      <w:pPr>
        <w:pStyle w:val="aff1"/>
        <w:ind w:firstLineChars="0" w:firstLine="0"/>
        <w:rPr>
          <w:rFonts w:hint="eastAsia"/>
        </w:rPr>
      </w:pPr>
      <m:oMathPara>
        <m:oMathParaPr>
          <m:jc m:val="center"/>
        </m:oMathParaPr>
        <m:oMath>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w:rPr>
                      <w:rFonts w:ascii="Cambria Math" w:hAnsi="Cambria Math"/>
                    </w:rPr>
                    <m:t>δ</m:t>
                  </m:r>
                </m:den>
              </m:f>
              <m:r>
                <w:rPr>
                  <w:rFonts w:ascii="Cambria Math" w:hAnsi="Cambria Math" w:hint="eastAsia"/>
                </w:rPr>
                <m:t>+</m:t>
              </m:r>
              <m:f>
                <m:fPr>
                  <m:ctrlPr>
                    <w:rPr>
                      <w:rFonts w:ascii="Cambria Math" w:hAnsi="Cambria Math"/>
                      <w:i/>
                    </w:rPr>
                  </m:ctrlPr>
                </m:fPr>
                <m:num>
                  <m:r>
                    <w:rPr>
                      <w:rFonts w:ascii="Cambria Math" w:hAnsi="Cambria Math"/>
                    </w:rPr>
                    <m:t>T-2</m:t>
                  </m:r>
                  <m:d>
                    <m:dPr>
                      <m:ctrlPr>
                        <w:rPr>
                          <w:rFonts w:ascii="Cambria Math" w:hAnsi="Cambria Math"/>
                          <w:i/>
                        </w:rPr>
                      </m:ctrlPr>
                    </m:dPr>
                    <m:e>
                      <m:r>
                        <w:rPr>
                          <w:rFonts w:ascii="Cambria Math" w:hAnsi="Cambria Math"/>
                        </w:rPr>
                        <m:t>M-μ</m:t>
                      </m:r>
                    </m:e>
                  </m:d>
                </m:num>
                <m:den>
                  <m:r>
                    <w:rPr>
                      <w:rFonts w:ascii="Cambria Math" w:hAnsi="Cambria Math"/>
                    </w:rPr>
                    <m:t>2</m:t>
                  </m:r>
                  <m:r>
                    <w:rPr>
                      <w:rFonts w:ascii="Cambria Math" w:hAnsi="Cambria Math"/>
                    </w:rPr>
                    <m:t>δ</m:t>
                  </m:r>
                </m:den>
              </m:f>
            </m:e>
          </m:d>
        </m:oMath>
      </m:oMathPara>
    </w:p>
    <w:p w14:paraId="1D393B4F" w14:textId="30B27F32" w:rsidR="00E97509" w:rsidRPr="00E97509" w:rsidRDefault="00E97509" w:rsidP="004013CC">
      <w:pPr>
        <w:pStyle w:val="aff3"/>
        <w:wordWrap w:val="0"/>
        <w:jc w:val="right"/>
        <w:rPr>
          <w:rFonts w:eastAsia="宋体" w:cs="Times New Roman"/>
        </w:rPr>
      </w:pPr>
      <m:oMath>
        <m:r>
          <m:rPr>
            <m:sty m:val="p"/>
          </m:rPr>
          <w:rPr>
            <w:rFonts w:ascii="Cambria Math" w:hAnsi="Cambria Math"/>
            <w:sz w:val="24"/>
            <w:szCs w:val="24"/>
          </w:rPr>
          <m:t>=Φ</m:t>
        </m:r>
        <m:d>
          <m:dPr>
            <m:ctrlPr>
              <w:rPr>
                <w:rFonts w:ascii="Cambria Math" w:hAnsi="Cambria Math"/>
                <w:i/>
                <w:sz w:val="24"/>
                <w:szCs w:val="24"/>
              </w:rPr>
            </m:ctrlPr>
          </m:dPr>
          <m:e>
            <m:r>
              <w:rPr>
                <w:rFonts w:ascii="微软雅黑" w:eastAsia="微软雅黑" w:hAnsi="微软雅黑" w:cs="微软雅黑" w:hint="eastAsia"/>
                <w:sz w:val="24"/>
                <w:szCs w:val="24"/>
              </w:rPr>
              <m:t>-</m:t>
            </m:r>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微软雅黑" w:eastAsia="微软雅黑" w:hAnsi="微软雅黑" w:cs="微软雅黑" w:hint="eastAsia"/>
                <w:sz w:val="24"/>
                <w:szCs w:val="24"/>
              </w:rPr>
              <m:t>-</m:t>
            </m:r>
            <m:r>
              <w:rPr>
                <w:rFonts w:ascii="Cambria Math" w:hAnsi="Cambria Math"/>
                <w:sz w:val="24"/>
                <w:szCs w:val="24"/>
              </w:rPr>
              <m:t>6</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e>
        </m:d>
      </m:oMath>
      <w:r w:rsidR="004013CC" w:rsidRPr="00BF4921">
        <w:rPr>
          <w:rFonts w:hint="eastAsia"/>
          <w:sz w:val="24"/>
          <w:szCs w:val="24"/>
        </w:rPr>
        <w:t xml:space="preserve"> </w:t>
      </w:r>
      <w:r w:rsidR="004013CC" w:rsidRPr="00BF4921">
        <w:rPr>
          <w:sz w:val="24"/>
          <w:szCs w:val="24"/>
        </w:rPr>
        <w:t xml:space="preserve">  </w:t>
      </w:r>
      <w:r w:rsidR="004013CC">
        <w:t xml:space="preserve">                        (</w:t>
      </w:r>
      <w:fldSimple w:instr=" STYLEREF 1 \s ">
        <w:r w:rsidR="004A17E5">
          <w:rPr>
            <w:noProof/>
          </w:rPr>
          <w:t>2</w:t>
        </w:r>
      </w:fldSimple>
      <w:r w:rsidR="004E7208">
        <w:t>.</w:t>
      </w:r>
      <w:r w:rsidR="004E7208">
        <w:fldChar w:fldCharType="begin"/>
      </w:r>
      <w:r w:rsidR="004E7208">
        <w:instrText xml:space="preserve"> SEQ </w:instrText>
      </w:r>
      <w:r w:rsidR="004E7208">
        <w:instrText>公式</w:instrText>
      </w:r>
      <w:r w:rsidR="004E7208">
        <w:instrText xml:space="preserve"> \* ARABIC \s 1 </w:instrText>
      </w:r>
      <w:r w:rsidR="004E7208">
        <w:fldChar w:fldCharType="separate"/>
      </w:r>
      <w:r w:rsidR="004A17E5">
        <w:rPr>
          <w:noProof/>
        </w:rPr>
        <w:t>4</w:t>
      </w:r>
      <w:r w:rsidR="004E7208">
        <w:fldChar w:fldCharType="end"/>
      </w:r>
      <w:r w:rsidR="004013CC">
        <w:t>)</w:t>
      </w:r>
    </w:p>
    <w:p w14:paraId="062F3E8D" w14:textId="66D80907" w:rsidR="009341FA" w:rsidRDefault="00DA40E2" w:rsidP="009341FA">
      <w:pPr>
        <w:pStyle w:val="aff1"/>
      </w:pPr>
      <w:r>
        <w:rPr>
          <w:rFonts w:hint="eastAsia"/>
        </w:rPr>
        <w:t>由公式</w:t>
      </w:r>
      <w:r>
        <w:rPr>
          <w:rFonts w:hint="eastAsia"/>
        </w:rPr>
        <w:t>(2</w:t>
      </w:r>
      <w:r>
        <w:t>.4)</w:t>
      </w:r>
      <w:r>
        <w:rPr>
          <w:rFonts w:hint="eastAsia"/>
        </w:rPr>
        <w:t>可知零件不合格率</w:t>
      </w:r>
      <m:oMath>
        <m:r>
          <w:rPr>
            <w:rFonts w:ascii="Cambria Math" w:hAnsi="Cambria Math"/>
          </w:rPr>
          <m:t>p</m:t>
        </m:r>
      </m:oMath>
      <w:r>
        <w:rPr>
          <w:rFonts w:hint="eastAsia"/>
        </w:rPr>
        <w:t>由</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D14B1">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D14B1">
        <w:rPr>
          <w:rFonts w:hint="eastAsia"/>
        </w:rPr>
        <w:t>共同决定</w:t>
      </w:r>
      <w:r w:rsidR="005C28C5">
        <w:rPr>
          <w:rFonts w:hint="eastAsia"/>
        </w:rPr>
        <w:t>，当</w:t>
      </w:r>
      <m:oMath>
        <m:r>
          <w:rPr>
            <w:rFonts w:ascii="Cambria Math" w:hAnsi="Cambria Math"/>
          </w:rPr>
          <m:t>μ</m:t>
        </m:r>
        <m:r>
          <w:rPr>
            <w:rFonts w:ascii="Cambria Math" w:hAnsi="Cambria Math" w:hint="eastAsia"/>
          </w:rPr>
          <m:t>=</m:t>
        </m:r>
        <m:r>
          <w:rPr>
            <w:rFonts w:ascii="Cambria Math" w:hAnsi="Cambria Math"/>
          </w:rPr>
          <m:t>M</m:t>
        </m:r>
      </m:oMath>
      <w:r w:rsidR="005C28C5">
        <w:rPr>
          <w:rFonts w:hint="eastAsia"/>
        </w:rPr>
        <w:t>时，</w:t>
      </w:r>
      <w:r w:rsidR="0094192C">
        <w:rPr>
          <w:rFonts w:hint="eastAsia"/>
        </w:rPr>
        <w:t>不合格率</w:t>
      </w:r>
      <m:oMath>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94192C">
        <w:rPr>
          <w:rFonts w:hint="eastAsia"/>
        </w:rPr>
        <w:t>为</w:t>
      </w:r>
      <m:oMath>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sidR="00D825DD">
        <w:rPr>
          <w:rFonts w:hint="eastAsia"/>
        </w:rPr>
        <w:t>，</w:t>
      </w:r>
      <w:r w:rsidR="00742FF1">
        <w:rPr>
          <w:rFonts w:hint="eastAsia"/>
        </w:rPr>
        <w:t>当</w:t>
      </w:r>
      <m:oMath>
        <m:r>
          <w:rPr>
            <w:rFonts w:ascii="Cambria Math" w:hAnsi="Cambria Math"/>
          </w:rPr>
          <m:t>μ</m:t>
        </m:r>
        <m:r>
          <m:rPr>
            <m:sty m:val="p"/>
          </m:rPr>
          <w:rPr>
            <w:rFonts w:ascii="Cambria Math" w:hAnsi="Cambria Math"/>
          </w:rPr>
          <m:t>≠</m:t>
        </m:r>
        <m:r>
          <w:rPr>
            <w:rFonts w:ascii="Cambria Math" w:hAnsi="Cambria Math"/>
          </w:rPr>
          <m:t>M</m:t>
        </m:r>
      </m:oMath>
      <w:r w:rsidR="00742FF1">
        <w:rPr>
          <w:rFonts w:hint="eastAsia"/>
        </w:rPr>
        <w:t>时</w:t>
      </w:r>
      <w:r w:rsidR="00416136">
        <w:rPr>
          <w:rFonts w:hint="eastAsia"/>
        </w:rPr>
        <w:t>，</w:t>
      </w:r>
      <w:r w:rsidR="004D0489">
        <w:rPr>
          <w:rFonts w:hint="eastAsia"/>
        </w:rPr>
        <w:t>不合格</w:t>
      </w:r>
      <w:r w:rsidR="00517C54">
        <w:rPr>
          <w:rFonts w:hint="eastAsia"/>
        </w:rPr>
        <w:t>率记为</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oMath>
      <w:r w:rsidR="00A43ED2">
        <w:rPr>
          <w:rFonts w:hint="eastAsia"/>
        </w:rPr>
        <w:t>。</w:t>
      </w:r>
      <w:r w:rsidR="005B05FC">
        <w:rPr>
          <w:rFonts w:hint="eastAsia"/>
        </w:rPr>
        <w:t>则</w:t>
      </w:r>
      <w:r w:rsidR="00BC5642">
        <w:rPr>
          <w:rFonts w:hint="eastAsia"/>
        </w:rPr>
        <w:t>两者的差值</w:t>
      </w:r>
      <w:r w:rsidR="004953D1">
        <w:rPr>
          <w:rFonts w:hint="eastAsia"/>
        </w:rPr>
        <w:t>关系如</w:t>
      </w:r>
      <w:r w:rsidR="006009D2">
        <w:rPr>
          <w:rFonts w:hint="eastAsia"/>
        </w:rPr>
        <w:t>公式</w:t>
      </w:r>
      <w:r w:rsidR="006009D2">
        <w:rPr>
          <w:rFonts w:hint="eastAsia"/>
        </w:rPr>
        <w:t>(2.5)</w:t>
      </w:r>
      <w:r w:rsidR="004E7208">
        <w:rPr>
          <w:rFonts w:hint="eastAsia"/>
        </w:rPr>
        <w:t>所示</w:t>
      </w:r>
      <w:r w:rsidR="009E75F5">
        <w:rPr>
          <w:rFonts w:hint="eastAsia"/>
        </w:rPr>
        <w:t>：</w:t>
      </w:r>
    </w:p>
    <w:p w14:paraId="7AB10A36" w14:textId="0FEE2C0C" w:rsidR="004953D1" w:rsidRPr="008977C3" w:rsidRDefault="002E1E37" w:rsidP="008977C3">
      <w:pPr>
        <w:pStyle w:val="aff1"/>
        <w:ind w:firstLineChars="0" w:firstLine="0"/>
        <w:rPr>
          <w:rFonts w:hint="eastAsia"/>
        </w:rPr>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r>
            <m:rPr>
              <m:sty m:val="p"/>
            </m:rP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微软雅黑" w:eastAsia="微软雅黑" w:hAnsi="微软雅黑" w:cs="微软雅黑" w:hint="eastAsia"/>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m:oMathPara>
    </w:p>
    <w:p w14:paraId="51817C34" w14:textId="22A7167D" w:rsidR="009B486D" w:rsidRPr="008977C3" w:rsidRDefault="002E1E37" w:rsidP="008977C3">
      <w:pPr>
        <w:pStyle w:val="aff1"/>
        <w:ind w:firstLineChars="700" w:firstLine="1680"/>
        <w:rPr>
          <w:rFonts w:hint="eastAsia"/>
        </w:rPr>
      </w:pPr>
      <m:oMathPara>
        <m:oMathParaPr>
          <m:jc m:val="left"/>
        </m:oMathParaPr>
        <m:oMath>
          <m:r>
            <m:rPr>
              <m:sty m:val="p"/>
            </m:rPr>
            <w:rPr>
              <w:rFonts w:ascii="Cambria Math" w:hAnsi="Cambria Math"/>
            </w:rPr>
            <m:t xml:space="preserve">                </m:t>
          </m:r>
          <m:r>
            <m:rPr>
              <m:sty m:val="p"/>
            </m:rPr>
            <w:rPr>
              <w:rFonts w:ascii="Cambria Math" w:hAnsi="Cambria Math" w:hint="eastAsia"/>
            </w:rPr>
            <m:t>=</m:t>
          </m:r>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m:rPr>
                  <m:sty m:val="p"/>
                </m:rPr>
                <w:rPr>
                  <w:rFonts w:ascii="微软雅黑" w:eastAsia="微软雅黑" w:hAnsi="微软雅黑" w:cs="微软雅黑" w:hint="eastAsia"/>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eastAsia="微软雅黑" w:hAnsi="微软雅黑" w:cs="微软雅黑"/>
                  <w:i/>
                </w:rPr>
              </m:ctrlPr>
            </m:e>
          </m:d>
          <m:r>
            <w:rPr>
              <w:rFonts w:ascii="微软雅黑" w:eastAsia="微软雅黑" w:hAnsi="微软雅黑" w:cs="微软雅黑" w:hint="eastAsia"/>
            </w:rPr>
            <m:t>-</m:t>
          </m:r>
          <m:r>
            <w:rPr>
              <w:rFonts w:ascii="Cambria Math" w:eastAsia="微软雅黑" w:hAnsi="微软雅黑" w:cs="微软雅黑"/>
            </w:rPr>
            <m:t>{</m:t>
          </m:r>
          <m:r>
            <m:rPr>
              <m:sty m:val="p"/>
            </m:rPr>
            <w:rPr>
              <w:rFonts w:ascii="Cambria Math" w:hAnsi="Cambria Math"/>
            </w:rPr>
            <m:t>Φ</m:t>
          </m:r>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m:t>
          </m:r>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oMath>
      </m:oMathPara>
    </w:p>
    <w:p w14:paraId="5649AC9C" w14:textId="252D89F5" w:rsidR="00414151" w:rsidRPr="00210F3B" w:rsidRDefault="00414151" w:rsidP="004E7208">
      <w:pPr>
        <w:pStyle w:val="aff3"/>
        <w:wordWrap w:val="0"/>
        <w:jc w:val="right"/>
        <w:rPr>
          <w:rFonts w:hint="eastAsia"/>
        </w:rPr>
      </w:pPr>
      <m:oMath>
        <m:r>
          <w:rPr>
            <w:rFonts w:ascii="Cambria Math" w:hAnsi="Cambria Math"/>
            <w:sz w:val="24"/>
            <w:szCs w:val="24"/>
          </w:rPr>
          <m:t>=</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Cambria Math" w:hAnsi="Cambria Math"/>
                <w:sz w:val="24"/>
                <w:szCs w:val="24"/>
              </w:rPr>
              <m:t>)</m:t>
            </m:r>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oMath>
      <w:r w:rsidR="004E7208" w:rsidRPr="004E7208">
        <w:rPr>
          <w:rFonts w:hint="eastAsia"/>
          <w:sz w:val="24"/>
          <w:szCs w:val="24"/>
        </w:rPr>
        <w:t xml:space="preserve"> </w:t>
      </w:r>
      <w:r w:rsidR="004E7208" w:rsidRPr="004E7208">
        <w:rPr>
          <w:sz w:val="24"/>
          <w:szCs w:val="24"/>
        </w:rPr>
        <w:t xml:space="preserve">    </w:t>
      </w:r>
      <w:r w:rsidR="00BA7C9C">
        <w:t xml:space="preserve">  </w:t>
      </w:r>
      <w:r w:rsidR="002E1E37">
        <w:t xml:space="preserve">     </w:t>
      </w:r>
      <w:r w:rsidR="00BA7C9C">
        <w:t xml:space="preserve">  </w:t>
      </w:r>
      <w:r w:rsidR="004E7208">
        <w:t xml:space="preserve">      </w:t>
      </w:r>
      <w:r w:rsidR="00BA7C9C">
        <w:t>(</w:t>
      </w:r>
      <w:r w:rsidR="004E7208">
        <w:fldChar w:fldCharType="begin"/>
      </w:r>
      <w:r w:rsidR="004E7208">
        <w:instrText xml:space="preserve"> </w:instrText>
      </w:r>
      <w:r w:rsidR="004E7208">
        <w:rPr>
          <w:rFonts w:hint="eastAsia"/>
        </w:rPr>
        <w:instrText>STYLEREF 1 \s</w:instrText>
      </w:r>
      <w:r w:rsidR="004E7208">
        <w:instrText xml:space="preserve"> </w:instrText>
      </w:r>
      <w:r w:rsidR="004E7208">
        <w:fldChar w:fldCharType="separate"/>
      </w:r>
      <w:r w:rsidR="004A17E5">
        <w:rPr>
          <w:noProof/>
        </w:rPr>
        <w:t>2</w:t>
      </w:r>
      <w:r w:rsidR="004E7208">
        <w:fldChar w:fldCharType="end"/>
      </w:r>
      <w:r w:rsidR="004E7208">
        <w:t>.</w:t>
      </w:r>
      <w:r w:rsidR="004E7208">
        <w:fldChar w:fldCharType="begin"/>
      </w:r>
      <w:r w:rsidR="004E7208">
        <w:instrText xml:space="preserve"> </w:instrText>
      </w:r>
      <w:r w:rsidR="004E7208">
        <w:rPr>
          <w:rFonts w:hint="eastAsia"/>
        </w:rPr>
        <w:instrText xml:space="preserve">SEQ </w:instrText>
      </w:r>
      <w:r w:rsidR="004E7208">
        <w:rPr>
          <w:rFonts w:hint="eastAsia"/>
        </w:rPr>
        <w:instrText>公式</w:instrText>
      </w:r>
      <w:r w:rsidR="004E7208">
        <w:rPr>
          <w:rFonts w:hint="eastAsia"/>
        </w:rPr>
        <w:instrText xml:space="preserve"> \* ARABIC \s 1</w:instrText>
      </w:r>
      <w:r w:rsidR="004E7208">
        <w:instrText xml:space="preserve"> </w:instrText>
      </w:r>
      <w:r w:rsidR="004E7208">
        <w:fldChar w:fldCharType="separate"/>
      </w:r>
      <w:r w:rsidR="004A17E5">
        <w:rPr>
          <w:noProof/>
        </w:rPr>
        <w:t>5</w:t>
      </w:r>
      <w:r w:rsidR="004E7208">
        <w:fldChar w:fldCharType="end"/>
      </w:r>
      <w:r w:rsidR="00BA7C9C">
        <w:t>)</w:t>
      </w:r>
    </w:p>
    <w:p w14:paraId="4123A3D3" w14:textId="108742A0" w:rsidR="000A24A7" w:rsidRPr="00E52961" w:rsidRDefault="005E0284" w:rsidP="000A24A7">
      <w:pPr>
        <w:pStyle w:val="aff1"/>
        <w:rPr>
          <w:rFonts w:hint="eastAsia"/>
        </w:rPr>
      </w:pPr>
      <w:r>
        <w:rPr>
          <w:rFonts w:hint="eastAsia"/>
        </w:rPr>
        <w:t>式中，</w:t>
      </w: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为</w:t>
      </w:r>
      <w:r w:rsidR="00210F3B">
        <w:rPr>
          <w:rFonts w:hint="eastAsia"/>
        </w:rPr>
        <w:t>标准正态分布</w:t>
      </w:r>
      <w:r w:rsidR="00530750">
        <w:rPr>
          <w:rFonts w:hint="eastAsia"/>
        </w:rPr>
        <w:t>概率</w:t>
      </w:r>
      <w:r w:rsidR="00210F3B">
        <w:rPr>
          <w:rFonts w:hint="eastAsia"/>
        </w:rPr>
        <w:t>密度函数</w:t>
      </w:r>
      <w:r w:rsidR="00B14F3C">
        <w:rPr>
          <w:rFonts w:hint="eastAsia"/>
        </w:rPr>
        <w:t>，</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sup>
        </m:sSup>
      </m:oMath>
      <w:r w:rsidR="00D67798">
        <w:rPr>
          <w:rFonts w:hint="eastAsia"/>
        </w:rPr>
        <w:t>，其在</w:t>
      </w:r>
      <w:r w:rsidR="00A97E3B">
        <w:rPr>
          <w:rFonts w:hint="eastAsia"/>
        </w:rPr>
        <w:t>区间</w:t>
      </w:r>
      <m:oMath>
        <m:d>
          <m:dPr>
            <m:begChr m:val="["/>
            <m:endChr m:val="]"/>
            <m:ctrlPr>
              <w:rPr>
                <w:rFonts w:ascii="Cambria Math" w:hAnsi="Cambria Math"/>
                <w:i/>
              </w:rPr>
            </m:ctrlPr>
          </m:dPr>
          <m:e>
            <m:r>
              <w:rPr>
                <w:rFonts w:ascii="Cambria Math" w:hAnsi="Cambria Math"/>
              </w:rPr>
              <m:t>0,+∞</m:t>
            </m:r>
          </m:e>
        </m:d>
      </m:oMath>
      <w:r w:rsidR="00A97E3B">
        <w:rPr>
          <w:rFonts w:hint="eastAsia"/>
        </w:rPr>
        <w:t>上</w:t>
      </w:r>
      <w:r w:rsidR="00836E91">
        <w:rPr>
          <w:rFonts w:hint="eastAsia"/>
        </w:rPr>
        <w:t>单调递减，</w:t>
      </w:r>
      <w:r w:rsidR="003A4E75">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C87455">
        <w:rPr>
          <w:rFonts w:hint="eastAsia"/>
        </w:rPr>
        <w:t>，</w:t>
      </w:r>
      <w:r w:rsidR="00F42BA9">
        <w:rPr>
          <w:rFonts w:hint="eastAsia"/>
        </w:rPr>
        <w:t>则</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05443C">
        <w:rPr>
          <w:rFonts w:hint="eastAsia"/>
        </w:rPr>
        <w:t>在</w:t>
      </w:r>
      <w:r w:rsidR="00234F0C">
        <w:rPr>
          <w:rFonts w:hint="eastAsia"/>
        </w:rPr>
        <w:t>概率密度函数图像</w:t>
      </w:r>
      <w:r w:rsidR="00501922">
        <w:rPr>
          <w:rFonts w:hint="eastAsia"/>
        </w:rPr>
        <w:t>上</w:t>
      </w:r>
      <w:r w:rsidR="00232A2D">
        <w:rPr>
          <w:rFonts w:hint="eastAsia"/>
        </w:rPr>
        <w:t>表示的区域</w:t>
      </w:r>
      <w:r w:rsidR="005B21B2">
        <w:rPr>
          <w:rFonts w:hint="eastAsia"/>
        </w:rPr>
        <w:t>如</w:t>
      </w:r>
      <w:r w:rsidR="00234F0C">
        <w:rPr>
          <w:rFonts w:hint="eastAsia"/>
        </w:rPr>
        <w:t>图</w:t>
      </w:r>
      <w:r w:rsidR="006A2E01">
        <w:rPr>
          <w:rFonts w:hint="eastAsia"/>
        </w:rPr>
        <w:t>2-</w:t>
      </w:r>
      <w:r w:rsidR="006A2E01">
        <w:t>13</w:t>
      </w:r>
      <w:r w:rsidR="009F0DFB">
        <w:rPr>
          <w:rFonts w:hint="eastAsia"/>
        </w:rPr>
        <w:t>所示，</w:t>
      </w:r>
      <w:r w:rsidR="003F3593">
        <w:rPr>
          <w:rFonts w:hint="eastAsia"/>
        </w:rPr>
        <w:t>为</w:t>
      </w:r>
      <w:r w:rsidR="009A3BBF">
        <w:rPr>
          <w:rFonts w:hint="eastAsia"/>
        </w:rPr>
        <w:t>蓝色区域与黄色区域</w:t>
      </w:r>
      <w:r w:rsidR="0034049C">
        <w:rPr>
          <w:rFonts w:hint="eastAsia"/>
        </w:rPr>
        <w:t>面积</w:t>
      </w:r>
      <w:r w:rsidR="009A3BBF">
        <w:rPr>
          <w:rFonts w:hint="eastAsia"/>
        </w:rPr>
        <w:t>的差值</w:t>
      </w:r>
      <w:r w:rsidR="00284B49">
        <w:rPr>
          <w:rFonts w:hint="eastAsia"/>
        </w:rPr>
        <w:t>，</w:t>
      </w:r>
      <w:r w:rsidR="000A24A7">
        <w:rPr>
          <w:rFonts w:hint="eastAsia"/>
        </w:rPr>
        <w:t>即</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m:rPr>
            <m:sty m:val="p"/>
          </m:rPr>
          <w:rPr>
            <w:rFonts w:ascii="Cambria Math" w:hAnsi="Cambria Math"/>
          </w:rPr>
          <m:t>≥</m:t>
        </m:r>
        <m:r>
          <w:rPr>
            <w:rFonts w:ascii="Cambria Math" w:hAnsi="Cambria Math"/>
          </w:rPr>
          <m:t>0</m:t>
        </m:r>
      </m:oMath>
      <w:r w:rsidR="000A24A7">
        <w:rPr>
          <w:rFonts w:hint="eastAsia"/>
        </w:rPr>
        <w:t>，故</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DA57D2">
        <w:rPr>
          <w:rFonts w:hint="eastAsia"/>
        </w:rPr>
        <w:t>，</w:t>
      </w:r>
      <w:r w:rsidR="00DA57D2">
        <w:rPr>
          <w:rFonts w:hint="eastAsia"/>
        </w:rPr>
        <w:t>当且仅当</w:t>
      </w:r>
      <m:oMath>
        <m:r>
          <w:rPr>
            <w:rFonts w:ascii="Cambria Math" w:hAnsi="Cambria Math"/>
          </w:rPr>
          <m:t>μ</m:t>
        </m:r>
        <m:r>
          <w:rPr>
            <w:rFonts w:ascii="Cambria Math" w:hAnsi="Cambria Math" w:hint="eastAsia"/>
          </w:rPr>
          <m:t>=</m:t>
        </m:r>
        <m:r>
          <w:rPr>
            <w:rFonts w:ascii="Cambria Math" w:hAnsi="Cambria Math"/>
          </w:rPr>
          <m:t>M</m:t>
        </m:r>
      </m:oMath>
      <w:r w:rsidR="00DA57D2">
        <w:rPr>
          <w:rFonts w:hint="eastAsia"/>
        </w:rPr>
        <w:t>时</w:t>
      </w:r>
      <w:r w:rsidR="00DA57D2">
        <w:rPr>
          <w:rFonts w:hint="eastAsia"/>
        </w:rPr>
        <w:t>取等号。</w:t>
      </w:r>
    </w:p>
    <w:p w14:paraId="7E52B9D8" w14:textId="753B0536" w:rsidR="00AB09A4" w:rsidRDefault="00006C20" w:rsidP="00B132EF">
      <w:pPr>
        <w:pStyle w:val="aff6"/>
      </w:pPr>
      <w:bookmarkStart w:id="44" w:name="_GoBack"/>
      <w:r>
        <w:lastRenderedPageBreak/>
        <w:drawing>
          <wp:inline distT="0" distB="0" distL="0" distR="0" wp14:anchorId="44F000C3" wp14:editId="48DEFA5D">
            <wp:extent cx="4356340" cy="2932320"/>
            <wp:effectExtent l="0" t="0" r="6350" b="1905"/>
            <wp:docPr id="461" name="图片 461" descr="C:\Users\mio\AppData\Local\Microsoft\Windows\INetCache\Content.Word\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o\AppData\Local\Microsoft\Windows\INetCache\Content.Word\函数.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8844" cy="2934006"/>
                    </a:xfrm>
                    <a:prstGeom prst="rect">
                      <a:avLst/>
                    </a:prstGeom>
                    <a:noFill/>
                    <a:ln>
                      <a:noFill/>
                    </a:ln>
                  </pic:spPr>
                </pic:pic>
              </a:graphicData>
            </a:graphic>
          </wp:inline>
        </w:drawing>
      </w:r>
      <w:bookmarkEnd w:id="44"/>
    </w:p>
    <w:p w14:paraId="7443DCFA" w14:textId="33F3196C" w:rsidR="00A44F03" w:rsidRPr="00AB09A4" w:rsidRDefault="00A44F03" w:rsidP="00A44F03">
      <w:pPr>
        <w:pStyle w:val="aff3"/>
        <w:rPr>
          <w:rFonts w:eastAsia="宋体" w:cs="Times New Roman"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A17E5">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A17E5">
        <w:rPr>
          <w:noProof/>
        </w:rPr>
        <w:t>13</w:t>
      </w:r>
      <w:r>
        <w:fldChar w:fldCharType="end"/>
      </w:r>
      <w:r w:rsidR="004A17E5">
        <w:t xml:space="preserve"> </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4A17E5">
        <w:rPr>
          <w:rFonts w:hint="eastAsia"/>
        </w:rPr>
        <w:t>图像</w:t>
      </w:r>
      <w:r w:rsidR="00737AEC">
        <w:rPr>
          <w:rFonts w:hint="eastAsia"/>
        </w:rPr>
        <w:t>表示区域</w:t>
      </w:r>
    </w:p>
    <w:p w14:paraId="5FD39164" w14:textId="773C49E8" w:rsidR="00A44866" w:rsidRDefault="00A44866" w:rsidP="00A44866">
      <w:pPr>
        <w:pStyle w:val="aff1"/>
      </w:pPr>
      <w:r w:rsidRPr="00BA305E">
        <w:rPr>
          <w:rFonts w:hint="eastAsia"/>
        </w:rPr>
        <w:t>过程</w:t>
      </w:r>
      <w:r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w:t>
      </w:r>
      <w:r w:rsidR="002E7B7F">
        <w:rPr>
          <w:rFonts w:hint="eastAsia"/>
        </w:rPr>
        <w:t>用</w:t>
      </w:r>
      <w:r>
        <w:rPr>
          <w:rFonts w:hint="eastAsia"/>
        </w:rPr>
        <w:t>级评定及处理原则如表</w:t>
      </w:r>
      <w:r>
        <w:rPr>
          <w:rFonts w:hint="eastAsia"/>
        </w:rPr>
        <w:t>2.1</w:t>
      </w:r>
      <w:r>
        <w:rPr>
          <w:rFonts w:hint="eastAsia"/>
        </w:rPr>
        <w:t>所示：</w:t>
      </w:r>
    </w:p>
    <w:p w14:paraId="527DA57C" w14:textId="0B116728" w:rsidR="00A44866" w:rsidRDefault="00A44866" w:rsidP="00A44866">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A17E5">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4A17E5">
        <w:rPr>
          <w:noProof/>
        </w:rPr>
        <w:t>1</w:t>
      </w:r>
      <w:r>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A44866" w:rsidRPr="00A44866" w14:paraId="010FAAF8" w14:textId="77777777" w:rsidTr="00915423">
        <w:tc>
          <w:tcPr>
            <w:tcW w:w="2240" w:type="dxa"/>
            <w:tcBorders>
              <w:top w:val="single" w:sz="4" w:space="0" w:color="auto"/>
              <w:bottom w:val="single" w:sz="4" w:space="0" w:color="auto"/>
            </w:tcBorders>
          </w:tcPr>
          <w:p w14:paraId="39425F10" w14:textId="77777777" w:rsidR="00A44866" w:rsidRPr="00A44866" w:rsidRDefault="00A44866" w:rsidP="00A44866">
            <w:pPr>
              <w:pStyle w:val="aff6"/>
            </w:pPr>
            <w:r w:rsidRPr="00A44866">
              <w:rPr>
                <w:rFonts w:hint="eastAsia"/>
              </w:rPr>
              <w:t>等级</w:t>
            </w:r>
          </w:p>
        </w:tc>
        <w:tc>
          <w:tcPr>
            <w:tcW w:w="2330" w:type="dxa"/>
            <w:tcBorders>
              <w:top w:val="single" w:sz="4" w:space="0" w:color="auto"/>
              <w:bottom w:val="single" w:sz="4" w:space="0" w:color="auto"/>
            </w:tcBorders>
          </w:tcPr>
          <w:p w14:paraId="4245BA8F" w14:textId="77777777" w:rsidR="00A44866" w:rsidRPr="00A44866" w:rsidRDefault="003F014B" w:rsidP="00A44866">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0812E050" w14:textId="77777777" w:rsidR="00A44866" w:rsidRPr="00A44866" w:rsidRDefault="00A44866" w:rsidP="00A44866">
            <w:pPr>
              <w:pStyle w:val="aff6"/>
            </w:pPr>
            <w:r w:rsidRPr="00A44866">
              <w:rPr>
                <w:rFonts w:hint="eastAsia"/>
              </w:rPr>
              <w:t>含义</w:t>
            </w:r>
          </w:p>
        </w:tc>
        <w:tc>
          <w:tcPr>
            <w:tcW w:w="2884" w:type="dxa"/>
            <w:tcBorders>
              <w:top w:val="single" w:sz="4" w:space="0" w:color="auto"/>
              <w:bottom w:val="single" w:sz="4" w:space="0" w:color="auto"/>
            </w:tcBorders>
          </w:tcPr>
          <w:p w14:paraId="573400CD" w14:textId="77777777" w:rsidR="00A44866" w:rsidRPr="00A44866" w:rsidRDefault="00A44866" w:rsidP="00A44866">
            <w:pPr>
              <w:pStyle w:val="aff6"/>
            </w:pPr>
            <w:r w:rsidRPr="00A44866">
              <w:rPr>
                <w:rFonts w:hint="eastAsia"/>
              </w:rPr>
              <w:t>处理原则</w:t>
            </w:r>
          </w:p>
        </w:tc>
      </w:tr>
      <w:tr w:rsidR="00A44866" w:rsidRPr="00A44866" w14:paraId="7E1A6E8E" w14:textId="77777777" w:rsidTr="00915423">
        <w:tc>
          <w:tcPr>
            <w:tcW w:w="2240" w:type="dxa"/>
            <w:tcBorders>
              <w:top w:val="single" w:sz="4" w:space="0" w:color="auto"/>
            </w:tcBorders>
          </w:tcPr>
          <w:p w14:paraId="511E8E2F" w14:textId="77777777" w:rsidR="00A44866" w:rsidRPr="00A44866" w:rsidRDefault="003F014B" w:rsidP="00A44866">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1C4193B8" w14:textId="77777777" w:rsidR="00A44866" w:rsidRPr="00A44866" w:rsidRDefault="00A44866" w:rsidP="00A44866">
            <w:pPr>
              <w:pStyle w:val="aff6"/>
            </w:pPr>
            <m:oMathPara>
              <m:oMath>
                <m:r>
                  <m:rPr>
                    <m:sty m:val="p"/>
                  </m:rPr>
                  <w:rPr>
                    <w:rFonts w:ascii="Cambria Math" w:hAnsi="Cambria Math"/>
                  </w:rPr>
                  <m:t>≥2.0</m:t>
                </m:r>
              </m:oMath>
            </m:oMathPara>
          </w:p>
        </w:tc>
        <w:tc>
          <w:tcPr>
            <w:tcW w:w="1492" w:type="dxa"/>
            <w:tcBorders>
              <w:top w:val="single" w:sz="4" w:space="0" w:color="auto"/>
            </w:tcBorders>
          </w:tcPr>
          <w:p w14:paraId="1ACCB557" w14:textId="77777777" w:rsidR="00A44866" w:rsidRPr="00A44866" w:rsidRDefault="00A44866" w:rsidP="00A44866">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3A5586A0" w14:textId="77777777" w:rsidR="00A44866" w:rsidRPr="00A44866" w:rsidRDefault="00A44866" w:rsidP="00A44866">
            <w:pPr>
              <w:pStyle w:val="aff6"/>
            </w:pPr>
            <w:r w:rsidRPr="00A44866">
              <w:rPr>
                <w:rFonts w:hint="eastAsia"/>
              </w:rPr>
              <w:t>可考虑降低成本</w:t>
            </w:r>
          </w:p>
        </w:tc>
      </w:tr>
      <w:tr w:rsidR="00A44866" w:rsidRPr="00A44866" w14:paraId="64104A1B" w14:textId="77777777" w:rsidTr="00915423">
        <w:tc>
          <w:tcPr>
            <w:tcW w:w="2240" w:type="dxa"/>
          </w:tcPr>
          <w:p w14:paraId="571033E6" w14:textId="77777777" w:rsidR="00A44866" w:rsidRPr="00A44866" w:rsidRDefault="003F014B" w:rsidP="00A44866">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23A3D134" w14:textId="77777777" w:rsidR="00A44866" w:rsidRPr="00A44866" w:rsidRDefault="00A44866" w:rsidP="00A44866">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5E9D78C7" w14:textId="77777777" w:rsidR="00A44866" w:rsidRPr="00A44866" w:rsidRDefault="00A44866" w:rsidP="00A44866">
            <w:pPr>
              <w:pStyle w:val="aff6"/>
            </w:pPr>
            <w:r w:rsidRPr="00A44866">
              <w:rPr>
                <w:rFonts w:hint="eastAsia"/>
              </w:rPr>
              <w:t>优</w:t>
            </w:r>
            <w:r w:rsidRPr="00A44866">
              <w:rPr>
                <w:rFonts w:hint="eastAsia"/>
              </w:rPr>
              <w:t xml:space="preserve"> </w:t>
            </w:r>
          </w:p>
        </w:tc>
        <w:tc>
          <w:tcPr>
            <w:tcW w:w="2884" w:type="dxa"/>
          </w:tcPr>
          <w:p w14:paraId="5A2F4FAB" w14:textId="77777777" w:rsidR="00A44866" w:rsidRPr="00A44866" w:rsidRDefault="00A44866" w:rsidP="00A44866">
            <w:pPr>
              <w:pStyle w:val="aff6"/>
            </w:pPr>
            <w:r w:rsidRPr="00A44866">
              <w:rPr>
                <w:rFonts w:hint="eastAsia"/>
              </w:rPr>
              <w:t>保持</w:t>
            </w:r>
          </w:p>
        </w:tc>
      </w:tr>
      <w:tr w:rsidR="00A44866" w:rsidRPr="00A44866" w14:paraId="69F1E75A" w14:textId="77777777" w:rsidTr="00915423">
        <w:tc>
          <w:tcPr>
            <w:tcW w:w="2240" w:type="dxa"/>
          </w:tcPr>
          <w:p w14:paraId="5FF7D8BB" w14:textId="77777777" w:rsidR="00A44866" w:rsidRPr="00A44866" w:rsidRDefault="00A44866" w:rsidP="00A44866">
            <w:pPr>
              <w:pStyle w:val="aff6"/>
            </w:pPr>
            <m:oMathPara>
              <m:oMath>
                <m:r>
                  <w:rPr>
                    <w:rFonts w:ascii="Cambria Math" w:hAnsi="Cambria Math"/>
                  </w:rPr>
                  <m:t>A</m:t>
                </m:r>
              </m:oMath>
            </m:oMathPara>
          </w:p>
        </w:tc>
        <w:tc>
          <w:tcPr>
            <w:tcW w:w="2330" w:type="dxa"/>
          </w:tcPr>
          <w:p w14:paraId="42425F7E" w14:textId="77777777" w:rsidR="00A44866" w:rsidRPr="00A44866" w:rsidRDefault="00A44866" w:rsidP="00A44866">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07562B49" w14:textId="77777777" w:rsidR="00A44866" w:rsidRPr="00A44866" w:rsidRDefault="00A44866" w:rsidP="00A44866">
            <w:pPr>
              <w:pStyle w:val="aff6"/>
            </w:pPr>
            <w:r w:rsidRPr="00A44866">
              <w:rPr>
                <w:rFonts w:hint="eastAsia"/>
              </w:rPr>
              <w:t>良</w:t>
            </w:r>
          </w:p>
        </w:tc>
        <w:tc>
          <w:tcPr>
            <w:tcW w:w="2884" w:type="dxa"/>
          </w:tcPr>
          <w:p w14:paraId="0FC74014" w14:textId="77777777" w:rsidR="00A44866" w:rsidRPr="00A44866" w:rsidRDefault="00A44866" w:rsidP="00A44866">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A44866" w:rsidRPr="00A44866" w14:paraId="6131645E" w14:textId="77777777" w:rsidTr="00915423">
        <w:tc>
          <w:tcPr>
            <w:tcW w:w="2240" w:type="dxa"/>
          </w:tcPr>
          <w:p w14:paraId="0045485B" w14:textId="77777777" w:rsidR="00A44866" w:rsidRPr="00A44866" w:rsidRDefault="00A44866" w:rsidP="00A44866">
            <w:pPr>
              <w:pStyle w:val="aff6"/>
            </w:pPr>
            <m:oMathPara>
              <m:oMath>
                <m:r>
                  <w:rPr>
                    <w:rFonts w:ascii="Cambria Math" w:hAnsi="Cambria Math"/>
                  </w:rPr>
                  <m:t>B</m:t>
                </m:r>
              </m:oMath>
            </m:oMathPara>
          </w:p>
        </w:tc>
        <w:tc>
          <w:tcPr>
            <w:tcW w:w="2330" w:type="dxa"/>
          </w:tcPr>
          <w:p w14:paraId="7CF58AAB" w14:textId="77777777" w:rsidR="00A44866" w:rsidRPr="00A44866" w:rsidRDefault="00A44866" w:rsidP="00A44866">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2D5CA7D" w14:textId="77777777" w:rsidR="00A44866" w:rsidRPr="00A44866" w:rsidRDefault="00A44866" w:rsidP="00A44866">
            <w:pPr>
              <w:pStyle w:val="aff6"/>
            </w:pPr>
            <w:r w:rsidRPr="00A44866">
              <w:t>一般</w:t>
            </w:r>
          </w:p>
        </w:tc>
        <w:tc>
          <w:tcPr>
            <w:tcW w:w="2884" w:type="dxa"/>
          </w:tcPr>
          <w:p w14:paraId="0EC61C1E" w14:textId="77777777" w:rsidR="00A44866" w:rsidRPr="00A44866" w:rsidRDefault="00A44866" w:rsidP="00A44866">
            <w:pPr>
              <w:pStyle w:val="aff6"/>
            </w:pPr>
            <w:r w:rsidRPr="00A44866">
              <w:rPr>
                <w:rFonts w:hint="eastAsia"/>
              </w:rPr>
              <w:t>应尽力提升为</w:t>
            </w:r>
            <m:oMath>
              <m:r>
                <w:rPr>
                  <w:rFonts w:ascii="Cambria Math" w:hAnsi="Cambria Math"/>
                </w:rPr>
                <m:t>A</m:t>
              </m:r>
            </m:oMath>
            <w:r w:rsidRPr="00A44866">
              <w:rPr>
                <w:rFonts w:hint="eastAsia"/>
              </w:rPr>
              <w:t>级</w:t>
            </w:r>
          </w:p>
        </w:tc>
      </w:tr>
      <w:tr w:rsidR="00A44866" w:rsidRPr="00A44866" w14:paraId="3E93BC65" w14:textId="77777777" w:rsidTr="00915423">
        <w:tc>
          <w:tcPr>
            <w:tcW w:w="2240" w:type="dxa"/>
          </w:tcPr>
          <w:p w14:paraId="3EE45033" w14:textId="77777777" w:rsidR="00A44866" w:rsidRPr="00A44866" w:rsidRDefault="00A44866" w:rsidP="00A44866">
            <w:pPr>
              <w:pStyle w:val="aff6"/>
            </w:pPr>
            <m:oMathPara>
              <m:oMath>
                <m:r>
                  <w:rPr>
                    <w:rFonts w:ascii="Cambria Math" w:hAnsi="Cambria Math"/>
                  </w:rPr>
                  <m:t>C</m:t>
                </m:r>
              </m:oMath>
            </m:oMathPara>
          </w:p>
        </w:tc>
        <w:tc>
          <w:tcPr>
            <w:tcW w:w="2330" w:type="dxa"/>
          </w:tcPr>
          <w:p w14:paraId="57E59D80" w14:textId="77777777" w:rsidR="00A44866" w:rsidRPr="00A44866" w:rsidRDefault="00A44866" w:rsidP="00A44866">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1ED823B3" w14:textId="77777777" w:rsidR="00A44866" w:rsidRPr="00A44866" w:rsidRDefault="00A44866" w:rsidP="00A44866">
            <w:pPr>
              <w:pStyle w:val="aff6"/>
            </w:pPr>
            <w:r w:rsidRPr="00A44866">
              <w:rPr>
                <w:rFonts w:hint="eastAsia"/>
              </w:rPr>
              <w:t>差</w:t>
            </w:r>
          </w:p>
        </w:tc>
        <w:tc>
          <w:tcPr>
            <w:tcW w:w="2884" w:type="dxa"/>
          </w:tcPr>
          <w:p w14:paraId="64DE4897" w14:textId="77777777" w:rsidR="00A44866" w:rsidRPr="00A44866" w:rsidRDefault="00A44866" w:rsidP="00A44866">
            <w:pPr>
              <w:pStyle w:val="aff6"/>
            </w:pPr>
            <w:r w:rsidRPr="00A44866">
              <w:rPr>
                <w:rFonts w:hint="eastAsia"/>
              </w:rPr>
              <w:t>必须提升其能力</w:t>
            </w:r>
          </w:p>
        </w:tc>
      </w:tr>
      <w:tr w:rsidR="00A44866" w:rsidRPr="00A44866" w14:paraId="7F83F0B3" w14:textId="77777777" w:rsidTr="00915423">
        <w:tc>
          <w:tcPr>
            <w:tcW w:w="2240" w:type="dxa"/>
          </w:tcPr>
          <w:p w14:paraId="44AF4BFA" w14:textId="77777777" w:rsidR="00A44866" w:rsidRPr="00A44866" w:rsidRDefault="00A44866" w:rsidP="00A44866">
            <w:pPr>
              <w:pStyle w:val="aff6"/>
            </w:pPr>
            <m:oMathPara>
              <m:oMath>
                <m:r>
                  <w:rPr>
                    <w:rFonts w:ascii="Cambria Math" w:hAnsi="Cambria Math"/>
                  </w:rPr>
                  <m:t>D</m:t>
                </m:r>
              </m:oMath>
            </m:oMathPara>
          </w:p>
        </w:tc>
        <w:tc>
          <w:tcPr>
            <w:tcW w:w="2330" w:type="dxa"/>
          </w:tcPr>
          <w:p w14:paraId="14029522" w14:textId="77777777" w:rsidR="00A44866" w:rsidRPr="00A44866" w:rsidRDefault="003F014B" w:rsidP="00A44866">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21FEEA0" w14:textId="77777777" w:rsidR="00A44866" w:rsidRPr="00A44866" w:rsidRDefault="00A44866" w:rsidP="00A44866">
            <w:pPr>
              <w:pStyle w:val="aff6"/>
            </w:pPr>
            <w:r w:rsidRPr="00A44866">
              <w:rPr>
                <w:rFonts w:hint="eastAsia"/>
              </w:rPr>
              <w:t>不可接受</w:t>
            </w:r>
          </w:p>
        </w:tc>
        <w:tc>
          <w:tcPr>
            <w:tcW w:w="2884" w:type="dxa"/>
          </w:tcPr>
          <w:p w14:paraId="5E124F95" w14:textId="77777777" w:rsidR="00A44866" w:rsidRPr="00A44866" w:rsidRDefault="00A44866" w:rsidP="00A44866">
            <w:pPr>
              <w:pStyle w:val="aff6"/>
            </w:pPr>
            <w:r w:rsidRPr="00A44866">
              <w:rPr>
                <w:rFonts w:hint="eastAsia"/>
              </w:rPr>
              <w:t>考虑重新整改设计制程</w:t>
            </w:r>
          </w:p>
        </w:tc>
      </w:tr>
    </w:tbl>
    <w:p w14:paraId="40C39A3F" w14:textId="77777777" w:rsidR="00113849" w:rsidRDefault="00113849" w:rsidP="00113849">
      <w:pPr>
        <w:pStyle w:val="2"/>
      </w:pPr>
      <w:bookmarkStart w:id="45" w:name="_Toc480978479"/>
      <w:r>
        <w:rPr>
          <w:rFonts w:hint="eastAsia"/>
        </w:rPr>
        <w:t>数控机床实施方案设计分析</w:t>
      </w:r>
      <w:bookmarkEnd w:id="45"/>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6" w:name="_Toc480978480"/>
      <w:r>
        <w:rPr>
          <w:rFonts w:hint="eastAsia"/>
        </w:rPr>
        <w:lastRenderedPageBreak/>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80978481"/>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29774491" w:rsidR="006200E2" w:rsidRDefault="00771778" w:rsidP="002A18E6">
      <w:pPr>
        <w:pStyle w:val="aff6"/>
      </w:pPr>
      <w:r w:rsidRPr="002A18E6">
        <w:drawing>
          <wp:inline distT="0" distB="0" distL="0" distR="0" wp14:anchorId="4531400B" wp14:editId="09899820">
            <wp:extent cx="5543550" cy="4041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4041140"/>
                    </a:xfrm>
                    <a:prstGeom prst="rect">
                      <a:avLst/>
                    </a:prstGeom>
                  </pic:spPr>
                </pic:pic>
              </a:graphicData>
            </a:graphic>
          </wp:inline>
        </w:drawing>
      </w:r>
    </w:p>
    <w:p w14:paraId="5F8E322F" w14:textId="2ACDA82E" w:rsidR="00F07C85" w:rsidRDefault="00F07C85" w:rsidP="00F07C85">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4</w:t>
      </w:r>
      <w:r w:rsidR="00A44F03">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80978482"/>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80978483"/>
      <w:r>
        <w:rPr>
          <w:rFonts w:hint="eastAsia"/>
        </w:rPr>
        <w:t>本章小结</w:t>
      </w:r>
      <w:bookmarkEnd w:id="49"/>
    </w:p>
    <w:p w14:paraId="0CA292B6" w14:textId="3C4EAF16" w:rsidR="00DA528E" w:rsidRDefault="00F070D8" w:rsidP="00DA528E">
      <w:pPr>
        <w:pStyle w:val="10"/>
      </w:pPr>
      <w:bookmarkStart w:id="50" w:name="_Toc480978484"/>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4727ECEC" w:rsidR="00DA528E" w:rsidRDefault="00E05DAC" w:rsidP="00DA528E">
      <w:pPr>
        <w:pStyle w:val="2"/>
      </w:pPr>
      <w:bookmarkStart w:id="51" w:name="_Toc480978485"/>
      <w:r>
        <w:rPr>
          <w:rFonts w:hint="eastAsia"/>
        </w:rPr>
        <w:t>生产线组网需求分析</w:t>
      </w:r>
      <w:bookmarkEnd w:id="51"/>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61CB5B40" w:rsidR="00981E9E" w:rsidRPr="00557092" w:rsidRDefault="0030357F" w:rsidP="0030357F">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4A17E5">
        <w:rPr>
          <w:noProof/>
        </w:rPr>
        <w:t>3</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4A17E5">
        <w:rPr>
          <w:noProof/>
        </w:rPr>
        <w:t>1</w:t>
      </w:r>
      <w:r w:rsidR="00023239">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2" w:name="_Toc480978486"/>
      <w:r>
        <w:rPr>
          <w:rFonts w:hint="eastAsia"/>
        </w:rPr>
        <w:lastRenderedPageBreak/>
        <w:t>生产线控制系统组网方案设计</w:t>
      </w:r>
      <w:r w:rsidR="00F92DCB">
        <w:rPr>
          <w:rFonts w:hint="eastAsia"/>
        </w:rPr>
        <w:t>与实现</w:t>
      </w:r>
      <w:bookmarkEnd w:id="52"/>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3550" cy="5831205"/>
                    </a:xfrm>
                    <a:prstGeom prst="rect">
                      <a:avLst/>
                    </a:prstGeom>
                  </pic:spPr>
                </pic:pic>
              </a:graphicData>
            </a:graphic>
          </wp:inline>
        </w:drawing>
      </w:r>
    </w:p>
    <w:p w14:paraId="40228A0B" w14:textId="14989407" w:rsidR="005E24B0" w:rsidRDefault="005E24B0" w:rsidP="005E24B0">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3</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w:t>
      </w:r>
      <w:r w:rsidR="00A44F03">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proofErr w:type="spellStart"/>
      <w:r w:rsidR="00B6350A">
        <w:rPr>
          <w:rFonts w:hint="eastAsia"/>
        </w:rPr>
        <w:t>i</w:t>
      </w:r>
      <w:proofErr w:type="spellEnd"/>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1BB159A7" w:rsidR="00BE1438" w:rsidRDefault="003F014B"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4A17E5">
          <w:rPr>
            <w:noProof/>
          </w:rPr>
          <w:t>3</w:t>
        </w:r>
      </w:fldSimple>
      <w:r w:rsidR="004E7208">
        <w:t>.</w:t>
      </w:r>
      <w:r w:rsidR="004E7208">
        <w:fldChar w:fldCharType="begin"/>
      </w:r>
      <w:r w:rsidR="004E7208">
        <w:instrText xml:space="preserve"> SEQ </w:instrText>
      </w:r>
      <w:r w:rsidR="004E7208">
        <w:instrText>公式</w:instrText>
      </w:r>
      <w:r w:rsidR="004E7208">
        <w:instrText xml:space="preserve"> \* ARABIC \s 1 </w:instrText>
      </w:r>
      <w:r w:rsidR="004E7208">
        <w:fldChar w:fldCharType="separate"/>
      </w:r>
      <w:r w:rsidR="004A17E5">
        <w:rPr>
          <w:noProof/>
        </w:rPr>
        <w:t>1</w:t>
      </w:r>
      <w:r w:rsidR="004E7208">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2DD70208" w:rsidR="00AD06AA" w:rsidRDefault="003F014B"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4E7208">
        <w:fldChar w:fldCharType="begin"/>
      </w:r>
      <w:r w:rsidR="004E7208">
        <w:instrText xml:space="preserve"> </w:instrText>
      </w:r>
      <w:r w:rsidR="004E7208">
        <w:rPr>
          <w:rFonts w:hint="eastAsia"/>
        </w:rPr>
        <w:instrText>STYLEREF 1 \s</w:instrText>
      </w:r>
      <w:r w:rsidR="004E7208">
        <w:instrText xml:space="preserve"> </w:instrText>
      </w:r>
      <w:r w:rsidR="004E7208">
        <w:fldChar w:fldCharType="separate"/>
      </w:r>
      <w:r w:rsidR="004A17E5">
        <w:rPr>
          <w:noProof/>
        </w:rPr>
        <w:t>3</w:t>
      </w:r>
      <w:r w:rsidR="004E7208">
        <w:fldChar w:fldCharType="end"/>
      </w:r>
      <w:r w:rsidR="004E7208">
        <w:t>.</w:t>
      </w:r>
      <w:r w:rsidR="004E7208">
        <w:fldChar w:fldCharType="begin"/>
      </w:r>
      <w:r w:rsidR="004E7208">
        <w:instrText xml:space="preserve"> </w:instrText>
      </w:r>
      <w:r w:rsidR="004E7208">
        <w:rPr>
          <w:rFonts w:hint="eastAsia"/>
        </w:rPr>
        <w:instrText xml:space="preserve">SEQ </w:instrText>
      </w:r>
      <w:r w:rsidR="004E7208">
        <w:rPr>
          <w:rFonts w:hint="eastAsia"/>
        </w:rPr>
        <w:instrText>公式</w:instrText>
      </w:r>
      <w:r w:rsidR="004E7208">
        <w:rPr>
          <w:rFonts w:hint="eastAsia"/>
        </w:rPr>
        <w:instrText xml:space="preserve"> \* ARABIC \s 1</w:instrText>
      </w:r>
      <w:r w:rsidR="004E7208">
        <w:instrText xml:space="preserve"> </w:instrText>
      </w:r>
      <w:r w:rsidR="004E7208">
        <w:fldChar w:fldCharType="separate"/>
      </w:r>
      <w:r w:rsidR="004A17E5">
        <w:rPr>
          <w:noProof/>
        </w:rPr>
        <w:t>2</w:t>
      </w:r>
      <w:r w:rsidR="004E7208">
        <w:fldChar w:fldCharType="end"/>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02004342"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fldSimple w:instr=" STYLEREF 1 \s ">
        <w:r w:rsidR="004A17E5">
          <w:rPr>
            <w:noProof/>
          </w:rPr>
          <w:t>3</w:t>
        </w:r>
      </w:fldSimple>
      <w:r w:rsidR="004E7208">
        <w:t>.</w:t>
      </w:r>
      <w:r w:rsidR="004E7208">
        <w:fldChar w:fldCharType="begin"/>
      </w:r>
      <w:r w:rsidR="004E7208">
        <w:instrText xml:space="preserve"> SEQ </w:instrText>
      </w:r>
      <w:r w:rsidR="004E7208">
        <w:instrText>公式</w:instrText>
      </w:r>
      <w:r w:rsidR="004E7208">
        <w:instrText xml:space="preserve"> \* ARABIC \s 1 </w:instrText>
      </w:r>
      <w:r w:rsidR="004E7208">
        <w:fldChar w:fldCharType="separate"/>
      </w:r>
      <w:r w:rsidR="004A17E5">
        <w:rPr>
          <w:noProof/>
        </w:rPr>
        <w:t>3</w:t>
      </w:r>
      <w:r w:rsidR="004E7208">
        <w:fldChar w:fldCharType="end"/>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proofErr w:type="spellStart"/>
      <w:r w:rsidR="007F47EE">
        <w:rPr>
          <w:rFonts w:hint="eastAsia"/>
        </w:rPr>
        <w:t>Gbps</w:t>
      </w:r>
      <w:proofErr w:type="spellEnd"/>
      <w:r w:rsidR="007F47EE">
        <w:rPr>
          <w:rFonts w:hint="eastAsia"/>
        </w:rPr>
        <w:t>。</w:t>
      </w:r>
    </w:p>
    <w:p w14:paraId="291EF26C" w14:textId="544BA321"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74BE0153" w14:textId="1E3FC8B4"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9C53D8">
        <w:rPr>
          <w:rFonts w:hint="eastAsia"/>
        </w:rPr>
        <w:t>其车间网络</w:t>
      </w:r>
    </w:p>
    <w:p w14:paraId="6C7457B6" w14:textId="495FBBD3" w:rsidR="00F91BB3" w:rsidRPr="00F91BB3" w:rsidRDefault="00F91BB3" w:rsidP="00F91BB3">
      <w:pPr>
        <w:pStyle w:val="aff1"/>
      </w:pPr>
      <w:r w:rsidRPr="00F91BB3">
        <w:rPr>
          <w:rFonts w:hint="eastAsia"/>
        </w:rPr>
        <w:t>根据设备层实际情况，</w:t>
      </w:r>
      <w:r w:rsidRPr="00F91BB3">
        <w:rPr>
          <w:rFonts w:hint="eastAsia"/>
        </w:rPr>
        <w:t>CP1H</w:t>
      </w:r>
      <w:r w:rsidRPr="00F91BB3">
        <w:rPr>
          <w:rFonts w:hint="eastAsia"/>
        </w:rPr>
        <w:t>、</w:t>
      </w:r>
      <w:r w:rsidRPr="00F91BB3">
        <w:rPr>
          <w:rFonts w:hint="eastAsia"/>
        </w:rPr>
        <w:t>CJ2H</w:t>
      </w:r>
      <w:r w:rsidRPr="00F91BB3">
        <w:rPr>
          <w:rFonts w:hint="eastAsia"/>
        </w:rPr>
        <w:t>设备最高带宽为</w:t>
      </w:r>
      <w:r w:rsidRPr="00F91BB3">
        <w:rPr>
          <w:rFonts w:hint="eastAsia"/>
        </w:rPr>
        <w:t>100Mbps Full Duplex</w:t>
      </w:r>
      <w:r w:rsidRPr="00F91BB3">
        <w:rPr>
          <w:rFonts w:hint="eastAsia"/>
        </w:rPr>
        <w:t>，通讯协议</w:t>
      </w:r>
      <w:r w:rsidRPr="00F91BB3">
        <w:rPr>
          <w:rFonts w:hint="eastAsia"/>
        </w:rPr>
        <w:t>FINS TCP</w:t>
      </w:r>
      <w:r w:rsidRPr="00F91BB3">
        <w:rPr>
          <w:rFonts w:hint="eastAsia"/>
        </w:rPr>
        <w:t>最小包大小为</w:t>
      </w:r>
      <w:r w:rsidRPr="00F91BB3">
        <w:rPr>
          <w:rFonts w:hint="eastAsia"/>
        </w:rPr>
        <w:t>64KB+20KB</w:t>
      </w:r>
      <w:r w:rsidRPr="00F91BB3">
        <w:rPr>
          <w:rFonts w:hint="eastAsia"/>
        </w:rPr>
        <w:t>（以太网标准包</w:t>
      </w:r>
      <w:r w:rsidRPr="00F91BB3">
        <w:rPr>
          <w:rFonts w:hint="eastAsia"/>
        </w:rPr>
        <w:t>+</w:t>
      </w:r>
      <w:r w:rsidRPr="00F91BB3">
        <w:rPr>
          <w:rFonts w:hint="eastAsia"/>
        </w:rPr>
        <w:t>帧开销）</w:t>
      </w:r>
      <w:r w:rsidRPr="00F91BB3">
        <w:rPr>
          <w:rFonts w:hint="eastAsia"/>
        </w:rPr>
        <w:t>,</w:t>
      </w:r>
      <w:r w:rsidRPr="00F91BB3">
        <w:rPr>
          <w:rFonts w:hint="eastAsia"/>
        </w:rPr>
        <w:t>最大为</w:t>
      </w:r>
      <w:r w:rsidRPr="00F91BB3">
        <w:rPr>
          <w:rFonts w:hint="eastAsia"/>
        </w:rPr>
        <w:t>1024KB</w:t>
      </w:r>
      <w:r w:rsidRPr="00F91BB3">
        <w:rPr>
          <w:rFonts w:hint="eastAsia"/>
        </w:rPr>
        <w:t>，每台设备需求最大发包速率用最小包计算</w:t>
      </w:r>
      <w:r w:rsidR="00B3483B">
        <w:rPr>
          <w:rFonts w:hint="eastAsia"/>
        </w:rPr>
        <w:t>岁</w:t>
      </w:r>
      <w:r w:rsidRPr="00F91BB3">
        <w:rPr>
          <w:rFonts w:hint="eastAsia"/>
        </w:rPr>
        <w:t>为：</w:t>
      </w:r>
    </w:p>
    <w:p w14:paraId="4655E298" w14:textId="3A9E597A" w:rsidR="00F91BB3" w:rsidRPr="00F91BB3" w:rsidRDefault="00F91BB3" w:rsidP="00F91BB3">
      <w:pPr>
        <w:pStyle w:val="aff1"/>
      </w:pPr>
      <w:r w:rsidRPr="00F91BB3">
        <w:t>100Mbps/(64KB+20KB</w:t>
      </w:r>
      <w:r w:rsidRPr="00F91BB3">
        <w:t>）</w:t>
      </w:r>
      <w:r w:rsidRPr="00F91BB3">
        <w:t>*8bit)=0.14</w:t>
      </w:r>
      <w:r w:rsidR="003F2676">
        <w:t>88</w:t>
      </w:r>
      <w:r w:rsidRPr="00F91BB3">
        <w:t>Mpps</w:t>
      </w:r>
    </w:p>
    <w:p w14:paraId="67E2B643" w14:textId="77777777" w:rsidR="00F91BB3" w:rsidRPr="00F91BB3" w:rsidRDefault="00F91BB3" w:rsidP="00F91BB3">
      <w:pPr>
        <w:pStyle w:val="aff1"/>
      </w:pPr>
      <w:r w:rsidRPr="00F91BB3">
        <w:rPr>
          <w:rFonts w:hint="eastAsia"/>
        </w:rPr>
        <w:t>三台计算机设备与电子废品箱设备网卡为</w:t>
      </w:r>
      <w:r w:rsidRPr="00F91BB3">
        <w:rPr>
          <w:rFonts w:hint="eastAsia"/>
        </w:rPr>
        <w:t>1000Mbps Full Duplex</w:t>
      </w:r>
      <w:r w:rsidRPr="00F91BB3">
        <w:rPr>
          <w:rFonts w:hint="eastAsia"/>
        </w:rPr>
        <w:t>，标准</w:t>
      </w:r>
      <w:r w:rsidRPr="00F91BB3">
        <w:rPr>
          <w:rFonts w:hint="eastAsia"/>
        </w:rPr>
        <w:t>TCP/IP</w:t>
      </w:r>
      <w:r w:rsidRPr="00F91BB3">
        <w:rPr>
          <w:rFonts w:hint="eastAsia"/>
        </w:rPr>
        <w:t>网络包大小</w:t>
      </w:r>
      <w:r w:rsidRPr="00F91BB3">
        <w:rPr>
          <w:rFonts w:hint="eastAsia"/>
        </w:rPr>
        <w:t>64KB+20KB</w:t>
      </w:r>
      <w:r w:rsidRPr="00F91BB3">
        <w:rPr>
          <w:rFonts w:hint="eastAsia"/>
        </w:rPr>
        <w:t>，每台设备需求最大发包速率为：</w:t>
      </w:r>
    </w:p>
    <w:p w14:paraId="7F770865" w14:textId="77777777" w:rsidR="00F91BB3" w:rsidRPr="00F91BB3" w:rsidRDefault="00F91BB3" w:rsidP="00F91BB3">
      <w:pPr>
        <w:pStyle w:val="aff1"/>
      </w:pPr>
      <w:r w:rsidRPr="00F91BB3">
        <w:t>1000Mbps/(64KB+20KB</w:t>
      </w:r>
      <w:r w:rsidRPr="00F91BB3">
        <w:t>）</w:t>
      </w:r>
      <w:r w:rsidRPr="00F91BB3">
        <w:t>*8bit)=1.488Mpps</w:t>
      </w:r>
    </w:p>
    <w:p w14:paraId="148A05A7" w14:textId="77777777" w:rsidR="00F91BB3" w:rsidRPr="00F91BB3" w:rsidRDefault="00F91BB3" w:rsidP="00F91BB3">
      <w:pPr>
        <w:pStyle w:val="aff1"/>
      </w:pPr>
      <w:r w:rsidRPr="00F91BB3">
        <w:t>TJ2X</w:t>
      </w:r>
      <w:r w:rsidRPr="00F91BB3">
        <w:t>产线设备需求交换容量：</w:t>
      </w:r>
    </w:p>
    <w:p w14:paraId="0E078DFF" w14:textId="77777777" w:rsidR="00F91BB3" w:rsidRPr="00F91BB3" w:rsidRDefault="00F91BB3" w:rsidP="00F91BB3">
      <w:pPr>
        <w:pStyle w:val="aff1"/>
      </w:pPr>
      <w:r w:rsidRPr="00F91BB3">
        <w:t>(100Mbps*11+1000Mbps*4)*2=10200Mbps=9.9Gbps</w:t>
      </w:r>
    </w:p>
    <w:p w14:paraId="52DF1733" w14:textId="77777777" w:rsidR="00F91BB3" w:rsidRPr="00F91BB3" w:rsidRDefault="00F91BB3" w:rsidP="00F91BB3">
      <w:pPr>
        <w:pStyle w:val="aff1"/>
      </w:pPr>
      <w:r w:rsidRPr="00F91BB3">
        <w:t>TJ2X</w:t>
      </w:r>
      <w:r w:rsidRPr="00F91BB3">
        <w:t>产线设备需求发包速率</w:t>
      </w:r>
      <w:r w:rsidRPr="00F91BB3">
        <w:t>:</w:t>
      </w:r>
    </w:p>
    <w:p w14:paraId="5389D5C5" w14:textId="77777777" w:rsidR="00F91BB3" w:rsidRPr="00F91BB3" w:rsidRDefault="00F91BB3" w:rsidP="00F91BB3">
      <w:pPr>
        <w:pStyle w:val="aff1"/>
      </w:pPr>
      <w:r w:rsidRPr="00F91BB3">
        <w:t>0.149Mpps*11+1.488Mpps*4=7.591Mpps</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3" w:name="_Toc480978487"/>
      <w:r>
        <w:rPr>
          <w:rFonts w:hint="eastAsia"/>
        </w:rPr>
        <w:t>生产线端和服务器端网络配置</w:t>
      </w:r>
      <w:bookmarkEnd w:id="53"/>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4" w:name="_Toc479150257"/>
      <w:bookmarkStart w:id="55" w:name="_Toc480978488"/>
      <w:r>
        <w:rPr>
          <w:rFonts w:hint="eastAsia"/>
        </w:rPr>
        <w:t>本章小结</w:t>
      </w:r>
      <w:bookmarkEnd w:id="54"/>
      <w:bookmarkEnd w:id="55"/>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6" w:name="_Toc480978489"/>
      <w:r>
        <w:rPr>
          <w:rFonts w:hint="eastAsia"/>
        </w:rPr>
        <w:lastRenderedPageBreak/>
        <w:t>生产线控制系统软件设计</w:t>
      </w:r>
      <w:r w:rsidR="005A4BA2">
        <w:rPr>
          <w:rFonts w:hint="eastAsia"/>
        </w:rPr>
        <w:t>与实现</w:t>
      </w:r>
      <w:bookmarkEnd w:id="56"/>
    </w:p>
    <w:p w14:paraId="26DA9B71" w14:textId="3D818A16" w:rsidR="00EF55B5" w:rsidRDefault="00A228A8" w:rsidP="00EF55B5">
      <w:pPr>
        <w:pStyle w:val="2"/>
      </w:pPr>
      <w:bookmarkStart w:id="57" w:name="_Toc480978490"/>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7"/>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proofErr w:type="spellStart"/>
      <w:r w:rsidR="0087693C">
        <w:rPr>
          <w:rFonts w:hint="eastAsia"/>
        </w:rPr>
        <w:t>Redis</w:t>
      </w:r>
      <w:proofErr w:type="spellEnd"/>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2C7EA028"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w:t>
      </w:r>
      <w:r w:rsidR="00A44F03">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13242" cy="4945713"/>
                    </a:xfrm>
                    <a:prstGeom prst="rect">
                      <a:avLst/>
                    </a:prstGeom>
                  </pic:spPr>
                </pic:pic>
              </a:graphicData>
            </a:graphic>
          </wp:inline>
        </w:drawing>
      </w:r>
    </w:p>
    <w:p w14:paraId="0B774059" w14:textId="04CF1162"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4A17E5">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8"/>
      <w:r w:rsidR="001E0BEE" w:rsidRPr="00746FF8">
        <w:rPr>
          <w:rFonts w:hint="eastAsia"/>
        </w:rPr>
        <w:t>示</w:t>
      </w:r>
      <w:commentRangeEnd w:id="58"/>
      <w:r w:rsidR="0061119B">
        <w:rPr>
          <w:rStyle w:val="af8"/>
        </w:rPr>
        <w:commentReference w:id="58"/>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288030"/>
                    </a:xfrm>
                    <a:prstGeom prst="rect">
                      <a:avLst/>
                    </a:prstGeom>
                  </pic:spPr>
                </pic:pic>
              </a:graphicData>
            </a:graphic>
          </wp:inline>
        </w:drawing>
      </w:r>
    </w:p>
    <w:p w14:paraId="33FC0489" w14:textId="4DF041E2" w:rsidR="00354207" w:rsidRDefault="00354207" w:rsidP="00354207">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2</w:t>
      </w:r>
      <w:r w:rsidR="00A44F03">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commentRangeStart w:id="59"/>
      <w:r w:rsidR="00405E00">
        <w:rPr>
          <w:rFonts w:hint="eastAsia"/>
        </w:rPr>
        <w:t>以下</w:t>
      </w:r>
      <w:commentRangeEnd w:id="59"/>
      <w:r w:rsidR="00CB5AC7">
        <w:rPr>
          <w:rStyle w:val="af8"/>
        </w:rPr>
        <w:commentReference w:id="59"/>
      </w:r>
      <w:r w:rsidR="001B6152">
        <w:rPr>
          <w:rFonts w:hint="eastAsia"/>
        </w:rPr>
        <w:t>，</w:t>
      </w:r>
      <w:r w:rsidR="009E314E">
        <w:rPr>
          <w:rFonts w:hint="eastAsia"/>
        </w:rPr>
        <w:t>服务器</w:t>
      </w:r>
      <w:proofErr w:type="spellStart"/>
      <w:r w:rsidR="009E314E">
        <w:rPr>
          <w:rFonts w:hint="eastAsia"/>
        </w:rPr>
        <w:t>Redis</w:t>
      </w:r>
      <w:proofErr w:type="spellEnd"/>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4615B28F" w:rsidR="00E76339" w:rsidRDefault="00E76339" w:rsidP="00E76339">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4A17E5">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4A17E5">
        <w:rPr>
          <w:noProof/>
        </w:rPr>
        <w:t>1</w:t>
      </w:r>
      <w:r w:rsidR="00023239">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60" w:name="_Toc480978491"/>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60"/>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1"/>
      <w:r w:rsidR="001714CE">
        <w:rPr>
          <w:rFonts w:hint="eastAsia"/>
        </w:rPr>
        <w:t>示</w:t>
      </w:r>
      <w:commentRangeEnd w:id="61"/>
      <w:r w:rsidR="00F66FE5">
        <w:rPr>
          <w:rStyle w:val="af8"/>
        </w:rPr>
        <w:commentReference w:id="61"/>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proofErr w:type="spellStart"/>
      <w:r>
        <w:rPr>
          <w:rFonts w:hint="eastAsia"/>
        </w:rPr>
        <w:t>Redis</w:t>
      </w:r>
      <w:proofErr w:type="spellEnd"/>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proofErr w:type="spellStart"/>
      <w:r>
        <w:rPr>
          <w:rFonts w:hint="eastAsia"/>
        </w:rPr>
        <w:t>redis</w:t>
      </w:r>
      <w:proofErr w:type="spellEnd"/>
      <w:r>
        <w:t>-cluster</w:t>
      </w:r>
      <w:r w:rsidR="002A3979">
        <w:rPr>
          <w:rFonts w:hint="eastAsia"/>
        </w:rPr>
        <w:t>（</w:t>
      </w:r>
      <w:proofErr w:type="spellStart"/>
      <w:r w:rsidR="002A3979">
        <w:rPr>
          <w:rFonts w:hint="eastAsia"/>
        </w:rPr>
        <w:t>Redis</w:t>
      </w:r>
      <w:proofErr w:type="spellEnd"/>
      <w:r w:rsidR="002A3979">
        <w:rPr>
          <w:rFonts w:hint="eastAsia"/>
        </w:rPr>
        <w:t>集群）</w:t>
      </w:r>
      <w:r>
        <w:rPr>
          <w:rFonts w:hint="eastAsia"/>
        </w:rPr>
        <w:t>，</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是一组能进行数据共享的</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实例（服务或者节点）的设施，集群可以使用的功能是普通单机</w:t>
      </w:r>
      <w:r w:rsidR="00DE6C49" w:rsidRPr="00DE6C49">
        <w:rPr>
          <w:rFonts w:hint="eastAsia"/>
        </w:rPr>
        <w:t xml:space="preserve"> </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所能使用的功能的一个子集；</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proofErr w:type="spellStart"/>
      <w:r>
        <w:rPr>
          <w:rFonts w:hint="eastAsia"/>
        </w:rPr>
        <w:t>Redis</w:t>
      </w:r>
      <w:proofErr w:type="spellEnd"/>
      <w:r>
        <w:rPr>
          <w:rFonts w:hint="eastAsia"/>
        </w:rPr>
        <w:t>赖以生存的看家本领，增加集群功能后当然不能对性能产生太大影响，所以</w:t>
      </w:r>
      <w:proofErr w:type="spellStart"/>
      <w:r>
        <w:rPr>
          <w:rFonts w:hint="eastAsia"/>
        </w:rPr>
        <w:t>Redis</w:t>
      </w:r>
      <w:proofErr w:type="spellEnd"/>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2"/>
      <w:r w:rsidR="006B123D" w:rsidRPr="00734363">
        <w:rPr>
          <w:rFonts w:hint="eastAsia"/>
          <w:color w:val="FF0000"/>
        </w:rPr>
        <w:t>线</w:t>
      </w:r>
      <w:r w:rsidRPr="00734363">
        <w:rPr>
          <w:rFonts w:hint="eastAsia"/>
          <w:color w:val="FF0000"/>
        </w:rPr>
        <w:t>控制</w:t>
      </w:r>
      <w:commentRangeEnd w:id="62"/>
      <w:r w:rsidR="00734363">
        <w:rPr>
          <w:rStyle w:val="af8"/>
        </w:rPr>
        <w:commentReference w:id="62"/>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3" w:name="_Toc480978492"/>
      <w:r>
        <w:rPr>
          <w:rFonts w:hint="eastAsia"/>
        </w:rPr>
        <w:lastRenderedPageBreak/>
        <w:t>数据采集层</w:t>
      </w:r>
      <w:r w:rsidR="00483562">
        <w:rPr>
          <w:rFonts w:hint="eastAsia"/>
        </w:rPr>
        <w:t>软件</w:t>
      </w:r>
      <w:r w:rsidR="00704647">
        <w:rPr>
          <w:rFonts w:hint="eastAsia"/>
        </w:rPr>
        <w:t>分析</w:t>
      </w:r>
      <w:bookmarkEnd w:id="63"/>
    </w:p>
    <w:p w14:paraId="558DC2AE" w14:textId="5ADB2BA4" w:rsidR="00A37963" w:rsidRDefault="001B0638" w:rsidP="00545CE9">
      <w:pPr>
        <w:pStyle w:val="3"/>
      </w:pPr>
      <w:r>
        <w:rPr>
          <w:rFonts w:hint="eastAsia"/>
        </w:rPr>
        <w:t>数据采集</w:t>
      </w:r>
      <w:r w:rsidR="000971C5">
        <w:rPr>
          <w:rFonts w:hint="eastAsia"/>
        </w:rPr>
        <w:t>层次</w:t>
      </w:r>
      <w:commentRangeStart w:id="64"/>
      <w:r w:rsidR="000971C5">
        <w:rPr>
          <w:rFonts w:hint="eastAsia"/>
        </w:rPr>
        <w:t>分析</w:t>
      </w:r>
      <w:commentRangeEnd w:id="64"/>
      <w:r w:rsidR="00F362A1">
        <w:rPr>
          <w:rStyle w:val="af8"/>
          <w:rFonts w:ascii="Times New Roman" w:eastAsia="宋体" w:hAnsi="Times New Roman"/>
          <w:kern w:val="2"/>
        </w:rPr>
        <w:commentReference w:id="64"/>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5"/>
      <w:r w:rsidR="00345077">
        <w:rPr>
          <w:rFonts w:hint="eastAsia"/>
        </w:rPr>
        <w:t>能高效的读取加工数据</w:t>
      </w:r>
      <w:commentRangeEnd w:id="65"/>
      <w:r w:rsidR="00E27797">
        <w:rPr>
          <w:rStyle w:val="af8"/>
        </w:rPr>
        <w:commentReference w:id="65"/>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3514090"/>
                    </a:xfrm>
                    <a:prstGeom prst="rect">
                      <a:avLst/>
                    </a:prstGeom>
                  </pic:spPr>
                </pic:pic>
              </a:graphicData>
            </a:graphic>
          </wp:inline>
        </w:drawing>
      </w:r>
    </w:p>
    <w:p w14:paraId="21F547F1" w14:textId="2AEDF6A5" w:rsidR="00DB114B" w:rsidRPr="009B329C"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3</w:t>
      </w:r>
      <w:r w:rsidR="00A44F03">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6"/>
      <w:r w:rsidR="008902FC">
        <w:rPr>
          <w:rFonts w:hint="eastAsia"/>
        </w:rPr>
        <w:t>影响</w:t>
      </w:r>
      <w:commentRangeEnd w:id="66"/>
      <w:r w:rsidR="00B06E9C">
        <w:rPr>
          <w:rStyle w:val="af8"/>
        </w:rPr>
        <w:commentReference w:id="66"/>
      </w:r>
      <w:r w:rsidR="008902FC">
        <w:rPr>
          <w:rFonts w:hint="eastAsia"/>
        </w:rPr>
        <w:t>。</w:t>
      </w:r>
    </w:p>
    <w:p w14:paraId="3A725DC2" w14:textId="4D4AC13D" w:rsidR="007879FE" w:rsidRDefault="007D774A" w:rsidP="00545CE9">
      <w:pPr>
        <w:pStyle w:val="3"/>
      </w:pPr>
      <w:proofErr w:type="spellStart"/>
      <w:r>
        <w:rPr>
          <w:rFonts w:hint="eastAsia"/>
        </w:rPr>
        <w:t>DCAgent</w:t>
      </w:r>
      <w:proofErr w:type="spellEnd"/>
      <w:r>
        <w:t xml:space="preserve"> </w:t>
      </w:r>
      <w:r>
        <w:rPr>
          <w:rFonts w:hint="eastAsia"/>
        </w:rPr>
        <w:t>数据采集软件简介</w:t>
      </w:r>
    </w:p>
    <w:p w14:paraId="47E42F61" w14:textId="3F8DF4C0" w:rsidR="009B329C" w:rsidRDefault="009B329C" w:rsidP="00BF388F">
      <w:pPr>
        <w:pStyle w:val="aff1"/>
      </w:pPr>
      <w:proofErr w:type="spellStart"/>
      <w:r>
        <w:t>DCA</w:t>
      </w:r>
      <w:r>
        <w:rPr>
          <w:rFonts w:hint="eastAsia"/>
        </w:rPr>
        <w:t>gent</w:t>
      </w:r>
      <w:proofErr w:type="spellEnd"/>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293445F6"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4</w:t>
      </w:r>
      <w:r w:rsidR="00A44F03">
        <w:fldChar w:fldCharType="end"/>
      </w:r>
    </w:p>
    <w:p w14:paraId="614BD86B" w14:textId="12ACB9D2" w:rsidR="005C2270" w:rsidRDefault="00CD391C" w:rsidP="005C2270">
      <w:pPr>
        <w:pStyle w:val="aff1"/>
      </w:pPr>
      <w:proofErr w:type="spellStart"/>
      <w:r>
        <w:rPr>
          <w:rFonts w:hint="eastAsia"/>
        </w:rPr>
        <w:t>DCAgent</w:t>
      </w:r>
      <w:proofErr w:type="spellEnd"/>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proofErr w:type="spellStart"/>
      <w:r w:rsidR="001C0FE2">
        <w:rPr>
          <w:rFonts w:hint="eastAsia"/>
        </w:rPr>
        <w:t>DC</w:t>
      </w:r>
      <w:r w:rsidR="001C0FE2">
        <w:t>A</w:t>
      </w:r>
      <w:r w:rsidR="001C0FE2">
        <w:rPr>
          <w:rFonts w:hint="eastAsia"/>
        </w:rPr>
        <w:t>gent</w:t>
      </w:r>
      <w:proofErr w:type="spellEnd"/>
      <w:r w:rsidR="001C0FE2">
        <w:rPr>
          <w:rFonts w:hint="eastAsia"/>
        </w:rPr>
        <w:t>开始读取机床的数据，并存储到本地</w:t>
      </w:r>
      <w:proofErr w:type="spellStart"/>
      <w:r w:rsidR="001C0FE2">
        <w:rPr>
          <w:rFonts w:hint="eastAsia"/>
        </w:rPr>
        <w:t>Redis</w:t>
      </w:r>
      <w:proofErr w:type="spellEnd"/>
      <w:r w:rsidR="001C0FE2">
        <w:rPr>
          <w:rFonts w:hint="eastAsia"/>
        </w:rPr>
        <w:t>和云端</w:t>
      </w:r>
      <w:proofErr w:type="spellStart"/>
      <w:r w:rsidR="001C0FE2">
        <w:rPr>
          <w:rFonts w:hint="eastAsia"/>
        </w:rPr>
        <w:t>Redis</w:t>
      </w:r>
      <w:proofErr w:type="spellEnd"/>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76EF6C96"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5</w:t>
      </w:r>
      <w:r w:rsidR="00A44F03">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proofErr w:type="spellStart"/>
      <w:r w:rsidR="00181DF0">
        <w:rPr>
          <w:rFonts w:hint="eastAsia"/>
        </w:rPr>
        <w:t>DCAgent</w:t>
      </w:r>
      <w:proofErr w:type="spellEnd"/>
      <w:r w:rsidR="00181DF0">
        <w:rPr>
          <w:rFonts w:hint="eastAsia"/>
        </w:rPr>
        <w:t>采集数据</w:t>
      </w:r>
      <w:r>
        <w:rPr>
          <w:rFonts w:hint="eastAsia"/>
        </w:rPr>
        <w:t>应存入云端</w:t>
      </w:r>
      <w:r>
        <w:rPr>
          <w:rFonts w:hint="eastAsia"/>
        </w:rPr>
        <w:t>Cent</w:t>
      </w:r>
      <w:r>
        <w:t>OS</w:t>
      </w:r>
      <w:r w:rsidR="008A0DF7">
        <w:rPr>
          <w:rFonts w:hint="eastAsia"/>
        </w:rPr>
        <w:t>搭建的</w:t>
      </w:r>
      <w:proofErr w:type="spellStart"/>
      <w:r w:rsidR="008A0DF7">
        <w:rPr>
          <w:rFonts w:hint="eastAsia"/>
        </w:rPr>
        <w:t>Redis</w:t>
      </w:r>
      <w:proofErr w:type="spellEnd"/>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proofErr w:type="spellStart"/>
      <w:r w:rsidR="00144844">
        <w:rPr>
          <w:rFonts w:hint="eastAsia"/>
        </w:rPr>
        <w:t>Redis</w:t>
      </w:r>
      <w:proofErr w:type="spellEnd"/>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proofErr w:type="spellStart"/>
      <w:r w:rsidR="00C4326C">
        <w:rPr>
          <w:rFonts w:hint="eastAsia"/>
        </w:rPr>
        <w:t>Redis</w:t>
      </w:r>
      <w:r w:rsidR="00C4326C">
        <w:t>C</w:t>
      </w:r>
      <w:r w:rsidR="00C4326C">
        <w:rPr>
          <w:rFonts w:hint="eastAsia"/>
        </w:rPr>
        <w:t>lient</w:t>
      </w:r>
      <w:proofErr w:type="spellEnd"/>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proofErr w:type="spellStart"/>
      <w:r w:rsidRPr="00F8505D">
        <w:rPr>
          <w:rFonts w:hint="eastAsia"/>
        </w:rPr>
        <w:t>RedisClient</w:t>
      </w:r>
      <w:proofErr w:type="spellEnd"/>
      <w:r w:rsidRPr="00F8505D">
        <w:rPr>
          <w:rFonts w:hint="eastAsia"/>
        </w:rPr>
        <w:t xml:space="preserve"> </w:t>
      </w:r>
      <w:r w:rsidRPr="00F8505D">
        <w:rPr>
          <w:rFonts w:hint="eastAsia"/>
        </w:rPr>
        <w:t>是</w:t>
      </w:r>
      <w:r w:rsidRPr="00F8505D">
        <w:rPr>
          <w:rFonts w:hint="eastAsia"/>
        </w:rPr>
        <w:t xml:space="preserve">  </w:t>
      </w:r>
      <w:proofErr w:type="spellStart"/>
      <w:r w:rsidRPr="00F8505D">
        <w:rPr>
          <w:rFonts w:hint="eastAsia"/>
        </w:rPr>
        <w:t>Redis</w:t>
      </w:r>
      <w:proofErr w:type="spellEnd"/>
      <w:r w:rsidRPr="00F8505D">
        <w:rPr>
          <w:rFonts w:hint="eastAsia"/>
        </w:rPr>
        <w:t xml:space="preserve">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w:t>
      </w:r>
      <w:proofErr w:type="spellStart"/>
      <w:r w:rsidRPr="00F8505D">
        <w:rPr>
          <w:rFonts w:hint="eastAsia"/>
        </w:rPr>
        <w:t>swt</w:t>
      </w:r>
      <w:proofErr w:type="spellEnd"/>
      <w:r w:rsidRPr="00F8505D">
        <w:rPr>
          <w:rFonts w:hint="eastAsia"/>
        </w:rPr>
        <w:t xml:space="preserve"> </w:t>
      </w:r>
      <w:r w:rsidRPr="00F8505D">
        <w:rPr>
          <w:rFonts w:hint="eastAsia"/>
        </w:rPr>
        <w:t>和</w:t>
      </w:r>
      <w:proofErr w:type="spellStart"/>
      <w:r w:rsidRPr="00F8505D">
        <w:rPr>
          <w:rFonts w:hint="eastAsia"/>
        </w:rPr>
        <w:t>jedis</w:t>
      </w:r>
      <w:proofErr w:type="spellEnd"/>
      <w:r w:rsidRPr="00F8505D">
        <w:rPr>
          <w:rFonts w:hint="eastAsia"/>
        </w:rPr>
        <w:t xml:space="preserve"> </w:t>
      </w:r>
      <w:r w:rsidRPr="00F8505D">
        <w:rPr>
          <w:rFonts w:hint="eastAsia"/>
        </w:rPr>
        <w:t>编写。它将</w:t>
      </w:r>
      <w:proofErr w:type="spellStart"/>
      <w:r w:rsidRPr="00F8505D">
        <w:rPr>
          <w:rFonts w:hint="eastAsia"/>
        </w:rPr>
        <w:t>redis</w:t>
      </w:r>
      <w:proofErr w:type="spellEnd"/>
      <w:r w:rsidRPr="00F8505D">
        <w:rPr>
          <w:rFonts w:hint="eastAsia"/>
        </w:rPr>
        <w:t>数据以</w:t>
      </w:r>
      <w:r w:rsidRPr="00F8505D">
        <w:rPr>
          <w:rFonts w:hint="eastAsia"/>
        </w:rPr>
        <w:t>windows</w:t>
      </w:r>
      <w:r w:rsidRPr="00F8505D">
        <w:rPr>
          <w:rFonts w:hint="eastAsia"/>
        </w:rPr>
        <w:t>资源管理器的界面风格呈现给用户，可以帮助</w:t>
      </w:r>
      <w:proofErr w:type="spellStart"/>
      <w:r w:rsidRPr="00F8505D">
        <w:rPr>
          <w:rFonts w:hint="eastAsia"/>
        </w:rPr>
        <w:t>redis</w:t>
      </w:r>
      <w:proofErr w:type="spellEnd"/>
      <w:r w:rsidRPr="00F8505D">
        <w:rPr>
          <w:rFonts w:hint="eastAsia"/>
        </w:rPr>
        <w:t>开发人员和维护人员方便的建立，修改，删除，查询</w:t>
      </w:r>
      <w:proofErr w:type="spellStart"/>
      <w:r w:rsidRPr="00F8505D">
        <w:rPr>
          <w:rFonts w:hint="eastAsia"/>
        </w:rPr>
        <w:t>redis</w:t>
      </w:r>
      <w:proofErr w:type="spellEnd"/>
      <w:r w:rsidRPr="00F8505D">
        <w:rPr>
          <w:rFonts w:hint="eastAsia"/>
        </w:rPr>
        <w:t>数据，可以将数据添加到收藏夹方便用户编辑数据，可以剪切，拷贝，粘贴</w:t>
      </w:r>
      <w:proofErr w:type="spellStart"/>
      <w:r w:rsidRPr="00F8505D">
        <w:rPr>
          <w:rFonts w:hint="eastAsia"/>
        </w:rPr>
        <w:t>redis</w:t>
      </w:r>
      <w:proofErr w:type="spellEnd"/>
      <w:r w:rsidRPr="00F8505D">
        <w:rPr>
          <w:rFonts w:hint="eastAsia"/>
        </w:rPr>
        <w:t>数据，可以导入，导出</w:t>
      </w:r>
      <w:proofErr w:type="spellStart"/>
      <w:r w:rsidRPr="00F8505D">
        <w:rPr>
          <w:rFonts w:hint="eastAsia"/>
        </w:rPr>
        <w:t>redis</w:t>
      </w:r>
      <w:proofErr w:type="spellEnd"/>
      <w:r w:rsidRPr="00F8505D">
        <w:rPr>
          <w:rFonts w:hint="eastAsia"/>
        </w:rPr>
        <w:t>数据，可以对</w:t>
      </w:r>
      <w:proofErr w:type="spellStart"/>
      <w:r w:rsidRPr="00F8505D">
        <w:rPr>
          <w:rFonts w:hint="eastAsia"/>
        </w:rPr>
        <w:t>redis</w:t>
      </w:r>
      <w:proofErr w:type="spellEnd"/>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4010660"/>
                    </a:xfrm>
                    <a:prstGeom prst="rect">
                      <a:avLst/>
                    </a:prstGeom>
                  </pic:spPr>
                </pic:pic>
              </a:graphicData>
            </a:graphic>
          </wp:inline>
        </w:drawing>
      </w:r>
    </w:p>
    <w:p w14:paraId="7F858A93" w14:textId="56E29591"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6</w:t>
      </w:r>
      <w:r w:rsidR="00A44F03">
        <w:fldChar w:fldCharType="end"/>
      </w:r>
    </w:p>
    <w:p w14:paraId="1FD6A87A" w14:textId="29CB5BCD" w:rsidR="0092273A" w:rsidRDefault="0092273A" w:rsidP="005E2151">
      <w:pPr>
        <w:pStyle w:val="aff1"/>
      </w:pPr>
      <w:r>
        <w:rPr>
          <w:rFonts w:hint="eastAsia"/>
        </w:rPr>
        <w:t>默认情况下</w:t>
      </w:r>
      <w:proofErr w:type="spellStart"/>
      <w:r>
        <w:rPr>
          <w:rFonts w:hint="eastAsia"/>
        </w:rPr>
        <w:t>Redis</w:t>
      </w:r>
      <w:proofErr w:type="spellEnd"/>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proofErr w:type="spellStart"/>
      <w:r w:rsidR="00941017">
        <w:rPr>
          <w:rFonts w:hint="eastAsia"/>
        </w:rPr>
        <w:t>db</w:t>
      </w:r>
      <w:proofErr w:type="spellEnd"/>
      <w:r w:rsidR="00941017">
        <w:rPr>
          <w:rFonts w:hint="eastAsia"/>
        </w:rPr>
        <w:t>数据库对应一个</w:t>
      </w:r>
      <w:r w:rsidR="004406D9">
        <w:rPr>
          <w:rFonts w:hint="eastAsia"/>
        </w:rPr>
        <w:t>数控机床或机器人。</w:t>
      </w:r>
      <w:r w:rsidR="00540D14">
        <w:rPr>
          <w:rFonts w:hint="eastAsia"/>
        </w:rPr>
        <w:t>通过修改</w:t>
      </w:r>
      <w:proofErr w:type="spellStart"/>
      <w:r w:rsidR="005439F1">
        <w:rPr>
          <w:rFonts w:hint="eastAsia"/>
        </w:rPr>
        <w:t>Redis</w:t>
      </w:r>
      <w:proofErr w:type="spellEnd"/>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proofErr w:type="spellStart"/>
      <w:r w:rsidR="00B050A1">
        <w:rPr>
          <w:rFonts w:hint="eastAsia"/>
        </w:rPr>
        <w:t>Redis</w:t>
      </w:r>
      <w:proofErr w:type="spellEnd"/>
      <w:r w:rsidR="00B050A1">
        <w:rPr>
          <w:rFonts w:hint="eastAsia"/>
        </w:rPr>
        <w:t>官方手册，这里不再赘述。</w:t>
      </w:r>
    </w:p>
    <w:p w14:paraId="62133E38" w14:textId="7396A73C" w:rsidR="0034038F" w:rsidRPr="0034038F" w:rsidRDefault="005E2151" w:rsidP="005E2151">
      <w:pPr>
        <w:pStyle w:val="aff1"/>
      </w:pPr>
      <w:proofErr w:type="spellStart"/>
      <w:r>
        <w:rPr>
          <w:rFonts w:hint="eastAsia"/>
        </w:rPr>
        <w:t>DCAgent</w:t>
      </w:r>
      <w:proofErr w:type="spellEnd"/>
      <w:r>
        <w:rPr>
          <w:rFonts w:hint="eastAsia"/>
        </w:rPr>
        <w:t>采集机床数据，并以统一的形式存储到</w:t>
      </w:r>
      <w:r w:rsidR="00F91C6E">
        <w:rPr>
          <w:rFonts w:hint="eastAsia"/>
        </w:rPr>
        <w:t>本地和云端</w:t>
      </w:r>
      <w:proofErr w:type="spellStart"/>
      <w:r>
        <w:rPr>
          <w:rFonts w:hint="eastAsia"/>
        </w:rPr>
        <w:t>Redis</w:t>
      </w:r>
      <w:proofErr w:type="spellEnd"/>
      <w:r>
        <w:rPr>
          <w:rFonts w:hint="eastAsia"/>
        </w:rPr>
        <w:t>服务器中</w:t>
      </w:r>
      <w:r w:rsidR="00776DE8">
        <w:rPr>
          <w:rFonts w:hint="eastAsia"/>
        </w:rPr>
        <w:t>。</w:t>
      </w:r>
      <w:r w:rsidR="000870C4">
        <w:rPr>
          <w:rFonts w:hint="eastAsia"/>
        </w:rPr>
        <w:t>本地</w:t>
      </w:r>
      <w:proofErr w:type="spellStart"/>
      <w:r w:rsidR="000870C4">
        <w:rPr>
          <w:rFonts w:hint="eastAsia"/>
        </w:rPr>
        <w:t>Redis</w:t>
      </w:r>
      <w:proofErr w:type="spellEnd"/>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66667" cy="4885714"/>
                    </a:xfrm>
                    <a:prstGeom prst="rect">
                      <a:avLst/>
                    </a:prstGeom>
                  </pic:spPr>
                </pic:pic>
              </a:graphicData>
            </a:graphic>
          </wp:inline>
        </w:drawing>
      </w:r>
    </w:p>
    <w:p w14:paraId="7B971CFB" w14:textId="78DDE144"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7</w:t>
      </w:r>
      <w:r w:rsidR="00A44F03">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41179889" w:rsidR="00DB114B"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4A17E5">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4A17E5">
        <w:rPr>
          <w:noProof/>
        </w:rPr>
        <w:t>2</w:t>
      </w:r>
      <w:r w:rsidR="00023239">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1C515831" w:rsidR="00382559"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4A17E5">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4A17E5">
        <w:rPr>
          <w:noProof/>
        </w:rPr>
        <w:t>3</w:t>
      </w:r>
      <w:r w:rsidR="00023239">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proofErr w:type="spellStart"/>
      <w:r w:rsidR="00BA2149">
        <w:rPr>
          <w:rFonts w:hint="eastAsia"/>
        </w:rPr>
        <w:t>Sample</w:t>
      </w:r>
      <w:r w:rsidR="00BA2149">
        <w:t>D</w:t>
      </w:r>
      <w:r w:rsidR="00BA2149">
        <w:rPr>
          <w:rFonts w:hint="eastAsia"/>
        </w:rPr>
        <w:t>ata</w:t>
      </w:r>
      <w:proofErr w:type="spellEnd"/>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proofErr w:type="spellStart"/>
      <w:r w:rsidR="007A13DB">
        <w:rPr>
          <w:rFonts w:hint="eastAsia"/>
        </w:rPr>
        <w:t>DCAgent</w:t>
      </w:r>
      <w:proofErr w:type="spellEnd"/>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proofErr w:type="spellStart"/>
      <w:r w:rsidR="00E22D53">
        <w:rPr>
          <w:rFonts w:hint="eastAsia"/>
        </w:rPr>
        <w:t>Sample</w:t>
      </w:r>
      <w:r w:rsidR="00E22D53">
        <w:t>D</w:t>
      </w:r>
      <w:r w:rsidR="00E22D53">
        <w:rPr>
          <w:rFonts w:hint="eastAsia"/>
        </w:rPr>
        <w:t>ata</w:t>
      </w:r>
      <w:proofErr w:type="spellEnd"/>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proofErr w:type="spellStart"/>
      <w:r w:rsidR="003634E6">
        <w:rPr>
          <w:rFonts w:hint="eastAsia"/>
        </w:rPr>
        <w:t>Sample</w:t>
      </w:r>
      <w:r w:rsidR="003634E6">
        <w:t>D</w:t>
      </w:r>
      <w:r w:rsidR="003634E6">
        <w:rPr>
          <w:rFonts w:hint="eastAsia"/>
        </w:rPr>
        <w:t>ata</w:t>
      </w:r>
      <w:proofErr w:type="spellEnd"/>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12474CB8" w:rsidR="00DB114B" w:rsidRPr="00830731"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4A17E5">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4A17E5">
        <w:rPr>
          <w:noProof/>
        </w:rPr>
        <w:t>4</w:t>
      </w:r>
      <w:r w:rsidR="00023239">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proofErr w:type="spellStart"/>
      <w:r>
        <w:rPr>
          <w:rFonts w:hint="eastAsia"/>
        </w:rPr>
        <w:lastRenderedPageBreak/>
        <w:t>Sample</w:t>
      </w:r>
      <w:r>
        <w:t>D</w:t>
      </w:r>
      <w:r>
        <w:rPr>
          <w:rFonts w:hint="eastAsia"/>
        </w:rPr>
        <w:t>ata</w:t>
      </w:r>
      <w:proofErr w:type="spellEnd"/>
      <w:r w:rsidR="007E7E50">
        <w:rPr>
          <w:rFonts w:hint="eastAsia"/>
        </w:rPr>
        <w:t>列表数据按照</w:t>
      </w:r>
      <w:proofErr w:type="spellStart"/>
      <w:r w:rsidR="007E7E50">
        <w:rPr>
          <w:rFonts w:hint="eastAsia"/>
        </w:rPr>
        <w:t>Sec</w:t>
      </w:r>
      <w:r w:rsidR="007E7E50">
        <w:t>Id</w:t>
      </w:r>
      <w:proofErr w:type="spellEnd"/>
      <w:r w:rsidR="007E7E50">
        <w:rPr>
          <w:rFonts w:hint="eastAsia"/>
        </w:rPr>
        <w:t>排序，</w:t>
      </w:r>
      <w:r w:rsidR="00501508">
        <w:rPr>
          <w:rFonts w:hint="eastAsia"/>
        </w:rPr>
        <w:t>非加工时</w:t>
      </w:r>
      <w:proofErr w:type="spellStart"/>
      <w:r w:rsidR="00501508">
        <w:rPr>
          <w:rFonts w:hint="eastAsia"/>
        </w:rPr>
        <w:t>Sec</w:t>
      </w:r>
      <w:r w:rsidR="00501508">
        <w:t>Id</w:t>
      </w:r>
      <w:proofErr w:type="spellEnd"/>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7" w:name="_Toc480978493"/>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7"/>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7216"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0A24A7" w:rsidRPr="00B054EA" w:rsidRDefault="000A24A7">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0A24A7" w:rsidRPr="00B054EA" w:rsidRDefault="000A24A7">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5408"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0A24A7" w:rsidRPr="00B054EA" w:rsidRDefault="000A24A7">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0A24A7" w:rsidRPr="00B054EA" w:rsidRDefault="000A24A7">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741A3"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3120"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0A24A7" w:rsidRPr="00B054EA" w:rsidRDefault="000A24A7">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0A24A7" w:rsidRPr="00B054EA" w:rsidRDefault="000A24A7">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3360"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2DF39" id="矩形 29" o:spid="_x0000_s1026" style="position:absolute;left:0;text-align:left;margin-left:345.85pt;margin-top:65.35pt;width:88.5pt;height:120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1312"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C1F24E" id="矩形 24" o:spid="_x0000_s1026" style="position:absolute;left:0;text-align:left;margin-left:2.35pt;margin-top:65.35pt;width:339pt;height:23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3550" cy="3815715"/>
                    </a:xfrm>
                    <a:prstGeom prst="rect">
                      <a:avLst/>
                    </a:prstGeom>
                  </pic:spPr>
                </pic:pic>
              </a:graphicData>
            </a:graphic>
          </wp:inline>
        </w:drawing>
      </w:r>
    </w:p>
    <w:p w14:paraId="56F6330E" w14:textId="5262C978" w:rsidR="00DB114B" w:rsidRPr="00802397"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8</w:t>
      </w:r>
      <w:r w:rsidR="00A44F03">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proofErr w:type="spellStart"/>
      <w:r w:rsidR="000B3C6C" w:rsidRPr="002B3DEF">
        <w:t>MachineInfo</w:t>
      </w:r>
      <w:proofErr w:type="spellEnd"/>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691EE57F" w:rsidR="004A0AB1" w:rsidRPr="007E0E5F" w:rsidRDefault="00DB114B" w:rsidP="00DB114B">
      <w:pPr>
        <w:pStyle w:val="aff3"/>
      </w:pPr>
      <w:r>
        <w:rPr>
          <w:rFonts w:hint="eastAsia"/>
        </w:rPr>
        <w:t>表</w:t>
      </w:r>
      <w:r>
        <w:rPr>
          <w:rFonts w:hint="eastAsia"/>
        </w:rPr>
        <w:t xml:space="preserve"> </w:t>
      </w:r>
      <w:r w:rsidR="00023239">
        <w:fldChar w:fldCharType="begin"/>
      </w:r>
      <w:r w:rsidR="00023239">
        <w:instrText xml:space="preserve"> </w:instrText>
      </w:r>
      <w:r w:rsidR="00023239">
        <w:rPr>
          <w:rFonts w:hint="eastAsia"/>
        </w:rPr>
        <w:instrText>STYLEREF 1 \s</w:instrText>
      </w:r>
      <w:r w:rsidR="00023239">
        <w:instrText xml:space="preserve"> </w:instrText>
      </w:r>
      <w:r w:rsidR="00023239">
        <w:fldChar w:fldCharType="separate"/>
      </w:r>
      <w:r w:rsidR="004A17E5">
        <w:rPr>
          <w:noProof/>
        </w:rPr>
        <w:t>4</w:t>
      </w:r>
      <w:r w:rsidR="00023239">
        <w:fldChar w:fldCharType="end"/>
      </w:r>
      <w:r w:rsidR="00023239">
        <w:t>.</w:t>
      </w:r>
      <w:r w:rsidR="00023239">
        <w:fldChar w:fldCharType="begin"/>
      </w:r>
      <w:r w:rsidR="00023239">
        <w:instrText xml:space="preserve"> </w:instrText>
      </w:r>
      <w:r w:rsidR="00023239">
        <w:rPr>
          <w:rFonts w:hint="eastAsia"/>
        </w:rPr>
        <w:instrText xml:space="preserve">SEQ </w:instrText>
      </w:r>
      <w:r w:rsidR="00023239">
        <w:rPr>
          <w:rFonts w:hint="eastAsia"/>
        </w:rPr>
        <w:instrText>表</w:instrText>
      </w:r>
      <w:r w:rsidR="00023239">
        <w:rPr>
          <w:rFonts w:hint="eastAsia"/>
        </w:rPr>
        <w:instrText xml:space="preserve"> \* ARABIC \s 1</w:instrText>
      </w:r>
      <w:r w:rsidR="00023239">
        <w:instrText xml:space="preserve"> </w:instrText>
      </w:r>
      <w:r w:rsidR="00023239">
        <w:fldChar w:fldCharType="separate"/>
      </w:r>
      <w:r w:rsidR="004A17E5">
        <w:rPr>
          <w:noProof/>
        </w:rPr>
        <w:t>5</w:t>
      </w:r>
      <w:r w:rsidR="00023239">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proofErr w:type="spellStart"/>
      <w:r w:rsidR="009101BB">
        <w:rPr>
          <w:rFonts w:hint="eastAsia"/>
        </w:rPr>
        <w:t>Time</w:t>
      </w:r>
      <w:r w:rsidR="009101BB">
        <w:t>Stamp</w:t>
      </w:r>
      <w:proofErr w:type="spellEnd"/>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proofErr w:type="spellStart"/>
      <w:r w:rsidR="00961E0D">
        <w:rPr>
          <w:rFonts w:hint="eastAsia"/>
        </w:rPr>
        <w:t>list</w:t>
      </w:r>
      <w:r w:rsidR="00961E0D">
        <w:t>V</w:t>
      </w:r>
      <w:r w:rsidR="00961E0D">
        <w:rPr>
          <w:rFonts w:hint="eastAsia"/>
        </w:rPr>
        <w:t>iew</w:t>
      </w:r>
      <w:proofErr w:type="spellEnd"/>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proofErr w:type="spellStart"/>
      <w:r w:rsidR="003B0B52">
        <w:rPr>
          <w:rFonts w:hint="eastAsia"/>
        </w:rPr>
        <w:t>list</w:t>
      </w:r>
      <w:r w:rsidR="003B0B52">
        <w:t>V</w:t>
      </w:r>
      <w:r w:rsidR="003B0B52">
        <w:rPr>
          <w:rFonts w:hint="eastAsia"/>
        </w:rPr>
        <w:t>iew</w:t>
      </w:r>
      <w:proofErr w:type="spellEnd"/>
      <w:r w:rsidR="0022735D">
        <w:rPr>
          <w:rFonts w:hint="eastAsia"/>
        </w:rPr>
        <w:t>初始化绘制和</w:t>
      </w:r>
      <w:proofErr w:type="spellStart"/>
      <w:r w:rsidR="00C5470C">
        <w:rPr>
          <w:rFonts w:hint="eastAsia"/>
        </w:rPr>
        <w:t>list</w:t>
      </w:r>
      <w:r w:rsidR="00C5470C">
        <w:t>V</w:t>
      </w:r>
      <w:r w:rsidR="00C5470C">
        <w:rPr>
          <w:rFonts w:hint="eastAsia"/>
        </w:rPr>
        <w:t>iew</w:t>
      </w:r>
      <w:proofErr w:type="spellEnd"/>
      <w:r w:rsidR="0022735D">
        <w:rPr>
          <w:rFonts w:hint="eastAsia"/>
        </w:rPr>
        <w:t>数据刷新</w:t>
      </w:r>
      <w:r w:rsidR="00D24C93">
        <w:rPr>
          <w:rFonts w:hint="eastAsia"/>
        </w:rPr>
        <w:t>。</w:t>
      </w:r>
      <w:proofErr w:type="spellStart"/>
      <w:r w:rsidR="006C6779" w:rsidRPr="006C6779">
        <w:t>listView</w:t>
      </w:r>
      <w:proofErr w:type="spellEnd"/>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proofErr w:type="spellStart"/>
      <w:r w:rsidR="00147B3E" w:rsidRPr="006C6779">
        <w:t>listView</w:t>
      </w:r>
      <w:proofErr w:type="spellEnd"/>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7pt;height:593.65pt" o:ole="">
            <v:imagedata r:id="rId46" o:title=""/>
          </v:shape>
          <o:OLEObject Type="Embed" ProgID="Visio.Drawing.15" ShapeID="_x0000_i1026" DrawAspect="Content" ObjectID="_1554721076" r:id="rId47"/>
        </w:object>
      </w:r>
    </w:p>
    <w:p w14:paraId="2906FFA3" w14:textId="5167CBFA" w:rsidR="00114C2B" w:rsidRPr="00D36395"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9</w:t>
      </w:r>
      <w:r w:rsidR="00A44F03">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proofErr w:type="spellStart"/>
      <w:r w:rsidR="005504DC" w:rsidRPr="00201F1C">
        <w:rPr>
          <w:rFonts w:hint="eastAsia"/>
        </w:rPr>
        <w:t>tab</w:t>
      </w:r>
      <w:r w:rsidR="003648D1" w:rsidRPr="00201F1C">
        <w:t>Control</w:t>
      </w:r>
      <w:proofErr w:type="spellEnd"/>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3550" cy="3815715"/>
                    </a:xfrm>
                    <a:prstGeom prst="rect">
                      <a:avLst/>
                    </a:prstGeom>
                  </pic:spPr>
                </pic:pic>
              </a:graphicData>
            </a:graphic>
          </wp:inline>
        </w:drawing>
      </w:r>
    </w:p>
    <w:p w14:paraId="1EF3EAB5" w14:textId="53C81E5A"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0</w:t>
      </w:r>
      <w:r w:rsidR="00A44F03">
        <w:fldChar w:fldCharType="end"/>
      </w:r>
    </w:p>
    <w:p w14:paraId="6ADDC1B8" w14:textId="677B347A" w:rsidR="009906E3" w:rsidRPr="00201F1C" w:rsidRDefault="009906E3" w:rsidP="00201F1C">
      <w:pPr>
        <w:pStyle w:val="aff1"/>
      </w:pPr>
      <w:r w:rsidRPr="00201F1C">
        <w:rPr>
          <w:rFonts w:hint="eastAsia"/>
        </w:rPr>
        <w:t>服务器参数分为</w:t>
      </w:r>
      <w:proofErr w:type="spellStart"/>
      <w:r w:rsidRPr="00201F1C">
        <w:rPr>
          <w:rFonts w:hint="eastAsia"/>
        </w:rPr>
        <w:t>Redis</w:t>
      </w:r>
      <w:proofErr w:type="spellEnd"/>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proofErr w:type="spellStart"/>
      <w:r w:rsidR="007D691F" w:rsidRPr="00201F1C">
        <w:t>Properties.Settings.Default</w:t>
      </w:r>
      <w:proofErr w:type="spellEnd"/>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proofErr w:type="spellStart"/>
      <w:r w:rsidR="00A86A4A" w:rsidRPr="00201F1C">
        <w:t>Properties.Settings.Default</w:t>
      </w:r>
      <w:proofErr w:type="spellEnd"/>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43550" cy="1946275"/>
                    </a:xfrm>
                    <a:prstGeom prst="rect">
                      <a:avLst/>
                    </a:prstGeom>
                  </pic:spPr>
                </pic:pic>
              </a:graphicData>
            </a:graphic>
          </wp:inline>
        </w:drawing>
      </w:r>
    </w:p>
    <w:p w14:paraId="1C7920FA" w14:textId="1D424725"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1</w:t>
      </w:r>
      <w:r w:rsidR="00A44F03">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8"/>
      <w:r w:rsidR="00F53112">
        <w:rPr>
          <w:rFonts w:hint="eastAsia"/>
        </w:rPr>
        <w:t>为</w:t>
      </w:r>
      <w:commentRangeEnd w:id="68"/>
      <w:r w:rsidR="00F53112">
        <w:rPr>
          <w:rStyle w:val="af8"/>
        </w:rPr>
        <w:commentReference w:id="68"/>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61905" cy="1609524"/>
                    </a:xfrm>
                    <a:prstGeom prst="rect">
                      <a:avLst/>
                    </a:prstGeom>
                  </pic:spPr>
                </pic:pic>
              </a:graphicData>
            </a:graphic>
          </wp:inline>
        </w:drawing>
      </w:r>
    </w:p>
    <w:p w14:paraId="62074CD6" w14:textId="357665B8"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2</w:t>
      </w:r>
      <w:r w:rsidR="00A44F03">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815715"/>
                    </a:xfrm>
                    <a:prstGeom prst="rect">
                      <a:avLst/>
                    </a:prstGeom>
                  </pic:spPr>
                </pic:pic>
              </a:graphicData>
            </a:graphic>
          </wp:inline>
        </w:drawing>
      </w:r>
    </w:p>
    <w:p w14:paraId="11C4088D" w14:textId="7A880645"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3</w:t>
      </w:r>
      <w:r w:rsidR="00A44F03">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3815715"/>
                    </a:xfrm>
                    <a:prstGeom prst="rect">
                      <a:avLst/>
                    </a:prstGeom>
                  </pic:spPr>
                </pic:pic>
              </a:graphicData>
            </a:graphic>
          </wp:inline>
        </w:drawing>
      </w:r>
    </w:p>
    <w:p w14:paraId="5D6A1E60" w14:textId="1B6A607D" w:rsidR="00DB114B" w:rsidRPr="00CA6413"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4</w:t>
      </w:r>
      <w:r w:rsidR="00A44F03">
        <w:fldChar w:fldCharType="end"/>
      </w:r>
    </w:p>
    <w:p w14:paraId="3108A01C" w14:textId="37F5103F" w:rsidR="00BB6A75" w:rsidRDefault="00BB6A75" w:rsidP="00BB6A75">
      <w:pPr>
        <w:pStyle w:val="2"/>
      </w:pPr>
      <w:bookmarkStart w:id="69" w:name="_Toc480978494"/>
      <w:proofErr w:type="spellStart"/>
      <w:r>
        <w:rPr>
          <w:rFonts w:hint="eastAsia"/>
        </w:rPr>
        <w:t>Redis</w:t>
      </w:r>
      <w:proofErr w:type="spellEnd"/>
      <w:r>
        <w:rPr>
          <w:rFonts w:hint="eastAsia"/>
        </w:rPr>
        <w:t>集群服务器方案</w:t>
      </w:r>
      <w:r w:rsidR="00702CEB">
        <w:rPr>
          <w:rFonts w:hint="eastAsia"/>
        </w:rPr>
        <w:t>实现</w:t>
      </w:r>
      <w:bookmarkEnd w:id="69"/>
    </w:p>
    <w:p w14:paraId="32F31E86" w14:textId="3CD89967" w:rsidR="00BB6A75" w:rsidRDefault="00BB6A75" w:rsidP="00BB6A75">
      <w:pPr>
        <w:pStyle w:val="3"/>
      </w:pPr>
      <w:proofErr w:type="spellStart"/>
      <w:r>
        <w:rPr>
          <w:rFonts w:hint="eastAsia"/>
        </w:rPr>
        <w:t>Redis</w:t>
      </w:r>
      <w:proofErr w:type="spellEnd"/>
      <w:r>
        <w:rPr>
          <w:rFonts w:hint="eastAsia"/>
        </w:rPr>
        <w:t>集群服务器简介</w:t>
      </w:r>
    </w:p>
    <w:p w14:paraId="5EFC1ADC" w14:textId="0E655B6D" w:rsidR="00734A09" w:rsidRDefault="00622C6D" w:rsidP="00734A09">
      <w:pPr>
        <w:pStyle w:val="aff1"/>
      </w:pPr>
      <w:proofErr w:type="spellStart"/>
      <w:r w:rsidRPr="00182B60">
        <w:rPr>
          <w:rFonts w:hint="eastAsia"/>
        </w:rPr>
        <w:t>Redis</w:t>
      </w:r>
      <w:proofErr w:type="spellEnd"/>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proofErr w:type="spellStart"/>
      <w:r w:rsidR="000D6C2B">
        <w:t>Redis</w:t>
      </w:r>
      <w:proofErr w:type="spellEnd"/>
      <w:r w:rsidR="000D6C2B">
        <w:t>高级版本。</w:t>
      </w:r>
      <w:proofErr w:type="spellStart"/>
      <w:r w:rsidR="000D6C2B">
        <w:t>Redis</w:t>
      </w:r>
      <w:proofErr w:type="spellEnd"/>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proofErr w:type="spellStart"/>
      <w:r w:rsidR="00F6347E">
        <w:rPr>
          <w:rFonts w:hint="eastAsia"/>
        </w:rPr>
        <w:t>Redis</w:t>
      </w:r>
      <w:proofErr w:type="spellEnd"/>
      <w:r w:rsidR="00F6347E">
        <w:rPr>
          <w:rFonts w:hint="eastAsia"/>
        </w:rPr>
        <w:t>集群服务器内存大小需求，</w:t>
      </w:r>
      <w:r w:rsidR="002B0C28">
        <w:rPr>
          <w:rFonts w:hint="eastAsia"/>
        </w:rPr>
        <w:t>现</w:t>
      </w:r>
      <w:r w:rsidR="00BF0391">
        <w:rPr>
          <w:rFonts w:hint="eastAsia"/>
        </w:rPr>
        <w:t>对</w:t>
      </w:r>
      <w:proofErr w:type="spellStart"/>
      <w:r w:rsidR="00153290">
        <w:rPr>
          <w:rFonts w:hint="eastAsia"/>
        </w:rPr>
        <w:t>Reids</w:t>
      </w:r>
      <w:proofErr w:type="spellEnd"/>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proofErr w:type="spellStart"/>
      <w:r w:rsidR="001D4487">
        <w:rPr>
          <w:rFonts w:hint="eastAsia"/>
        </w:rPr>
        <w:t>Redis</w:t>
      </w:r>
      <w:proofErr w:type="spellEnd"/>
      <w:r w:rsidR="001D4487">
        <w:rPr>
          <w:rFonts w:hint="eastAsia"/>
        </w:rPr>
        <w:t>数据库中，</w:t>
      </w:r>
      <w:r w:rsidR="00D765ED">
        <w:rPr>
          <w:rFonts w:hint="eastAsia"/>
        </w:rPr>
        <w:t>每一个</w:t>
      </w:r>
      <w:r w:rsidR="00D765ED">
        <w:rPr>
          <w:rFonts w:hint="eastAsia"/>
        </w:rPr>
        <w:t>DB</w:t>
      </w:r>
      <w:r w:rsidR="00D765ED">
        <w:rPr>
          <w:rFonts w:hint="eastAsia"/>
        </w:rPr>
        <w:t>中的</w:t>
      </w:r>
      <w:proofErr w:type="spellStart"/>
      <w:r w:rsidR="00D765ED">
        <w:rPr>
          <w:rFonts w:hint="eastAsia"/>
        </w:rPr>
        <w:t>Samp</w:t>
      </w:r>
      <w:r w:rsidR="00D765ED">
        <w:t>leData</w:t>
      </w:r>
      <w:proofErr w:type="spellEnd"/>
      <w:r w:rsidR="00D765ED">
        <w:rPr>
          <w:rFonts w:hint="eastAsia"/>
        </w:rPr>
        <w:t>记录为</w:t>
      </w:r>
      <w:r w:rsidR="00D765ED">
        <w:rPr>
          <w:rFonts w:hint="eastAsia"/>
        </w:rPr>
        <w:t>1</w:t>
      </w:r>
      <w:r w:rsidR="00D765ED">
        <w:t>0000</w:t>
      </w:r>
      <w:r w:rsidR="00D765ED">
        <w:rPr>
          <w:rFonts w:hint="eastAsia"/>
        </w:rPr>
        <w:t>条</w:t>
      </w:r>
      <w:r w:rsidR="00C77034">
        <w:rPr>
          <w:rFonts w:hint="eastAsia"/>
        </w:rPr>
        <w:t>。</w:t>
      </w:r>
      <w:proofErr w:type="spellStart"/>
      <w:r w:rsidR="00D15C86">
        <w:rPr>
          <w:rFonts w:hint="eastAsia"/>
        </w:rPr>
        <w:t>Reids</w:t>
      </w:r>
      <w:proofErr w:type="spellEnd"/>
      <w:r w:rsidR="00D15C86">
        <w:rPr>
          <w:rFonts w:hint="eastAsia"/>
        </w:rPr>
        <w:t>数据库内存占用大小</w:t>
      </w:r>
      <w:proofErr w:type="spellStart"/>
      <w:r w:rsidR="00D15C86" w:rsidRPr="001032EA">
        <w:t>used_memory_human</w:t>
      </w:r>
      <w:proofErr w:type="spellEnd"/>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47619" cy="2219048"/>
                    </a:xfrm>
                    <a:prstGeom prst="rect">
                      <a:avLst/>
                    </a:prstGeom>
                  </pic:spPr>
                </pic:pic>
              </a:graphicData>
            </a:graphic>
          </wp:inline>
        </w:drawing>
      </w:r>
    </w:p>
    <w:p w14:paraId="6F1F25D2" w14:textId="5713DC58"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5</w:t>
      </w:r>
      <w:r w:rsidR="00A44F03">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proofErr w:type="spellStart"/>
      <w:r w:rsidR="000D6FF5" w:rsidRPr="0079173C">
        <w:rPr>
          <w:rFonts w:hint="eastAsia"/>
        </w:rPr>
        <w:t>Memory</w:t>
      </w:r>
      <w:r w:rsidR="000D6FF5" w:rsidRPr="0079173C">
        <w:t>S</w:t>
      </w:r>
      <w:r w:rsidR="000D6FF5" w:rsidRPr="0079173C">
        <w:rPr>
          <w:rFonts w:hint="eastAsia"/>
        </w:rPr>
        <w:t>ize</w:t>
      </w:r>
      <w:proofErr w:type="spellEnd"/>
      <w:r w:rsidR="007D116D" w:rsidRPr="0079173C">
        <w:rPr>
          <w:rFonts w:hint="eastAsia"/>
        </w:rPr>
        <w:t>（</w:t>
      </w:r>
      <w:proofErr w:type="spellStart"/>
      <w:r w:rsidR="007D116D" w:rsidRPr="0079173C">
        <w:rPr>
          <w:rFonts w:hint="eastAsia"/>
        </w:rPr>
        <w:t>Redis</w:t>
      </w:r>
      <w:proofErr w:type="spellEnd"/>
      <w:r w:rsidR="007D116D" w:rsidRPr="0079173C">
        <w:rPr>
          <w:rFonts w:hint="eastAsia"/>
        </w:rPr>
        <w:t>数据库占用内存大小）</w:t>
      </w:r>
      <w:r w:rsidR="000D6FF5" w:rsidRPr="0079173C">
        <w:rPr>
          <w:rFonts w:hint="eastAsia"/>
        </w:rPr>
        <w:t>和</w:t>
      </w:r>
      <w:proofErr w:type="spellStart"/>
      <w:r w:rsidR="000D6FF5" w:rsidRPr="0079173C">
        <w:rPr>
          <w:rFonts w:hint="eastAsia"/>
        </w:rPr>
        <w:t>DBCount</w:t>
      </w:r>
      <w:proofErr w:type="spellEnd"/>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proofErr w:type="spellStart"/>
      <w:r w:rsidR="000D77FD" w:rsidRPr="0079173C">
        <w:rPr>
          <w:rFonts w:hint="eastAsia"/>
        </w:rPr>
        <w:t>Samp</w:t>
      </w:r>
      <w:r w:rsidR="000D77FD" w:rsidRPr="0079173C">
        <w:t>leData</w:t>
      </w:r>
      <w:proofErr w:type="spellEnd"/>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proofErr w:type="spellStart"/>
      <w:r w:rsidR="005A07AF" w:rsidRPr="0079173C">
        <w:rPr>
          <w:rFonts w:hint="eastAsia"/>
        </w:rPr>
        <w:t>Redis</w:t>
      </w:r>
      <w:proofErr w:type="spellEnd"/>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proofErr w:type="spellStart"/>
      <w:r w:rsidR="00582CCB" w:rsidRPr="0079173C">
        <w:rPr>
          <w:rFonts w:hint="eastAsia"/>
        </w:rPr>
        <w:t>Redis</w:t>
      </w:r>
      <w:proofErr w:type="spellEnd"/>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62057" cy="2407717"/>
                    </a:xfrm>
                    <a:prstGeom prst="rect">
                      <a:avLst/>
                    </a:prstGeom>
                  </pic:spPr>
                </pic:pic>
              </a:graphicData>
            </a:graphic>
          </wp:inline>
        </w:drawing>
      </w:r>
    </w:p>
    <w:p w14:paraId="07F6C692" w14:textId="4E21D1ED"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4A17E5">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4A17E5">
        <w:rPr>
          <w:noProof/>
        </w:rPr>
        <w:t>16</w:t>
      </w:r>
      <w:r w:rsidR="00A44F03">
        <w:fldChar w:fldCharType="end"/>
      </w:r>
    </w:p>
    <w:p w14:paraId="766F408E" w14:textId="64E58B6A" w:rsidR="0079173C" w:rsidRDefault="00240453" w:rsidP="0079173C">
      <w:pPr>
        <w:pStyle w:val="aff1"/>
      </w:pPr>
      <w:proofErr w:type="spellStart"/>
      <w:r>
        <w:rPr>
          <w:rFonts w:hint="eastAsia"/>
        </w:rPr>
        <w:t>Redis</w:t>
      </w:r>
      <w:proofErr w:type="spellEnd"/>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3F014B"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proofErr w:type="spellStart"/>
      <w:r>
        <w:rPr>
          <w:rFonts w:hint="eastAsia"/>
        </w:rPr>
        <w:t>Redis</w:t>
      </w:r>
      <w:proofErr w:type="spellEnd"/>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70" w:name="_Toc479150264"/>
      <w:bookmarkStart w:id="71" w:name="_Toc480978495"/>
      <w:r>
        <w:rPr>
          <w:rFonts w:hint="eastAsia"/>
        </w:rPr>
        <w:t>本章小结</w:t>
      </w:r>
      <w:bookmarkEnd w:id="70"/>
      <w:bookmarkEnd w:id="71"/>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2" w:name="_Toc480978496"/>
      <w:r>
        <w:rPr>
          <w:rFonts w:hint="eastAsia"/>
        </w:rPr>
        <w:lastRenderedPageBreak/>
        <w:t>汽车关键零部件自动化生产线测试</w:t>
      </w:r>
      <w:bookmarkEnd w:id="72"/>
    </w:p>
    <w:p w14:paraId="4BD1D491" w14:textId="4B4997F6" w:rsidR="00925AB8" w:rsidRDefault="00665A1C" w:rsidP="00925AB8">
      <w:pPr>
        <w:pStyle w:val="2"/>
      </w:pPr>
      <w:bookmarkStart w:id="73" w:name="_Toc480978497"/>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3"/>
    </w:p>
    <w:p w14:paraId="4BD49BF6" w14:textId="77777777" w:rsidR="00925AB8" w:rsidRDefault="00665A1C" w:rsidP="00925AB8">
      <w:pPr>
        <w:pStyle w:val="2"/>
      </w:pPr>
      <w:bookmarkStart w:id="74" w:name="_Toc480978498"/>
      <w:r>
        <w:rPr>
          <w:rFonts w:hint="eastAsia"/>
        </w:rPr>
        <w:t>机器人自动运料系统测试</w:t>
      </w:r>
      <w:bookmarkEnd w:id="74"/>
    </w:p>
    <w:p w14:paraId="36700BAD" w14:textId="3E6CC7A0" w:rsidR="00925AB8" w:rsidRDefault="00D601C4" w:rsidP="00E54955">
      <w:pPr>
        <w:pStyle w:val="2"/>
      </w:pPr>
      <w:bookmarkStart w:id="75" w:name="_Toc480978499"/>
      <w:r>
        <w:rPr>
          <w:rFonts w:hint="eastAsia"/>
        </w:rPr>
        <w:t>车间</w:t>
      </w:r>
      <w:r w:rsidR="00665A1C">
        <w:rPr>
          <w:rFonts w:hint="eastAsia"/>
        </w:rPr>
        <w:t>网络通讯测试</w:t>
      </w:r>
      <w:bookmarkEnd w:id="75"/>
    </w:p>
    <w:p w14:paraId="037CC77D" w14:textId="77777777" w:rsidR="00925AB8" w:rsidRDefault="00665A1C" w:rsidP="00062507">
      <w:pPr>
        <w:pStyle w:val="2"/>
      </w:pPr>
      <w:bookmarkStart w:id="76" w:name="_Toc480978500"/>
      <w:r>
        <w:rPr>
          <w:rFonts w:hint="eastAsia"/>
        </w:rPr>
        <w:t>生产线控制系统软件测试</w:t>
      </w:r>
      <w:bookmarkEnd w:id="76"/>
    </w:p>
    <w:p w14:paraId="64FDBF81" w14:textId="77777777" w:rsidR="00665A1C" w:rsidRPr="00665A1C" w:rsidRDefault="00665A1C" w:rsidP="00665A1C">
      <w:pPr>
        <w:pStyle w:val="2"/>
      </w:pPr>
      <w:bookmarkStart w:id="77" w:name="_Toc480978501"/>
      <w:proofErr w:type="spellStart"/>
      <w:r>
        <w:rPr>
          <w:rFonts w:hint="eastAsia"/>
        </w:rPr>
        <w:t>Redis</w:t>
      </w:r>
      <w:proofErr w:type="spellEnd"/>
      <w:r>
        <w:rPr>
          <w:rFonts w:hint="eastAsia"/>
        </w:rPr>
        <w:t>集群服务器测试</w:t>
      </w:r>
      <w:bookmarkEnd w:id="77"/>
    </w:p>
    <w:p w14:paraId="75A8A16F" w14:textId="77777777" w:rsidR="00925AB8" w:rsidRDefault="00925AB8" w:rsidP="001A295C">
      <w:pPr>
        <w:pStyle w:val="2"/>
      </w:pPr>
      <w:bookmarkStart w:id="78" w:name="_Toc479150270"/>
      <w:bookmarkStart w:id="79" w:name="_Toc480978502"/>
      <w:r>
        <w:rPr>
          <w:rFonts w:hint="eastAsia"/>
        </w:rPr>
        <w:t>本章小结</w:t>
      </w:r>
      <w:bookmarkEnd w:id="78"/>
      <w:bookmarkEnd w:id="79"/>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0" w:name="_Toc479150271"/>
      <w:bookmarkStart w:id="81" w:name="_Toc480978503"/>
      <w:r w:rsidRPr="00E81CC8">
        <w:rPr>
          <w:rFonts w:hint="eastAsia"/>
        </w:rPr>
        <w:lastRenderedPageBreak/>
        <w:t>总结与展望</w:t>
      </w:r>
      <w:bookmarkEnd w:id="80"/>
      <w:bookmarkEnd w:id="81"/>
    </w:p>
    <w:p w14:paraId="62035A23" w14:textId="77777777" w:rsidR="00E81CC8" w:rsidRPr="00E81CC8" w:rsidRDefault="00E81CC8" w:rsidP="00E81CC8">
      <w:pPr>
        <w:pStyle w:val="2"/>
      </w:pPr>
      <w:bookmarkStart w:id="82" w:name="_Toc479150272"/>
      <w:bookmarkStart w:id="83" w:name="_Toc480978504"/>
      <w:r w:rsidRPr="00E81CC8">
        <w:rPr>
          <w:rFonts w:hint="eastAsia"/>
        </w:rPr>
        <w:t>总结</w:t>
      </w:r>
      <w:bookmarkEnd w:id="82"/>
      <w:bookmarkEnd w:id="83"/>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4" w:name="_Toc479150273"/>
      <w:bookmarkStart w:id="85" w:name="_Toc480978505"/>
      <w:r w:rsidRPr="00E81CC8">
        <w:rPr>
          <w:rFonts w:hint="eastAsia"/>
        </w:rPr>
        <w:t>展望</w:t>
      </w:r>
      <w:bookmarkEnd w:id="84"/>
      <w:bookmarkEnd w:id="85"/>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6" w:name="_Toc480978506"/>
      <w:r>
        <w:rPr>
          <w:rFonts w:hint="eastAsia"/>
        </w:rPr>
        <w:lastRenderedPageBreak/>
        <w:t>参考文献</w:t>
      </w:r>
      <w:bookmarkEnd w:id="86"/>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7" w:name="_Toc479150274"/>
      <w:bookmarkStart w:id="88" w:name="_Toc480978507"/>
      <w:r>
        <w:rPr>
          <w:rFonts w:hint="eastAsia"/>
        </w:rPr>
        <w:lastRenderedPageBreak/>
        <w:t>致谢</w:t>
      </w:r>
      <w:bookmarkEnd w:id="87"/>
      <w:bookmarkEnd w:id="88"/>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0A24A7" w:rsidRDefault="000A24A7">
      <w:pPr>
        <w:pStyle w:val="af7"/>
      </w:pPr>
      <w:r>
        <w:rPr>
          <w:rStyle w:val="af8"/>
        </w:rPr>
        <w:annotationRef/>
      </w:r>
      <w:r>
        <w:rPr>
          <w:rFonts w:hint="eastAsia"/>
        </w:rPr>
        <w:t>加入</w:t>
      </w:r>
      <w:proofErr w:type="spellStart"/>
      <w:r>
        <w:rPr>
          <w:rFonts w:hint="eastAsia"/>
        </w:rPr>
        <w:t>cpk</w:t>
      </w:r>
      <w:proofErr w:type="spellEnd"/>
      <w:r>
        <w:rPr>
          <w:rFonts w:hint="eastAsia"/>
        </w:rPr>
        <w:t>理论</w:t>
      </w:r>
    </w:p>
  </w:comment>
  <w:comment w:id="42" w:author="Frank Chin" w:date="2017-04-25T20:29:00Z" w:initials="FC">
    <w:p w14:paraId="6BA987F2" w14:textId="26F62510" w:rsidR="000A24A7" w:rsidRDefault="000A24A7">
      <w:pPr>
        <w:pStyle w:val="af7"/>
      </w:pPr>
      <w:r>
        <w:rPr>
          <w:rStyle w:val="af8"/>
        </w:rPr>
        <w:annotationRef/>
      </w:r>
      <w:r>
        <w:rPr>
          <w:rFonts w:hint="eastAsia"/>
        </w:rPr>
        <w:t>引用</w:t>
      </w:r>
    </w:p>
  </w:comment>
  <w:comment w:id="43" w:author="Frank Chin" w:date="2017-04-25T20:29:00Z" w:initials="FC">
    <w:p w14:paraId="0DDAE3E3" w14:textId="77777777" w:rsidR="000A24A7" w:rsidRDefault="000A24A7" w:rsidP="008E0D36">
      <w:pPr>
        <w:pStyle w:val="af7"/>
      </w:pPr>
      <w:r>
        <w:rPr>
          <w:rStyle w:val="af8"/>
        </w:rPr>
        <w:annotationRef/>
      </w:r>
      <w:r>
        <w:rPr>
          <w:rFonts w:hint="eastAsia"/>
        </w:rPr>
        <w:t>引用</w:t>
      </w:r>
    </w:p>
  </w:comment>
  <w:comment w:id="58" w:author="Frank Chin" w:date="2017-04-13T10:37:00Z" w:initials="FC">
    <w:p w14:paraId="7CD31A11" w14:textId="5FC10813" w:rsidR="000A24A7" w:rsidRDefault="000A24A7">
      <w:pPr>
        <w:pStyle w:val="af7"/>
      </w:pPr>
      <w:r>
        <w:rPr>
          <w:rStyle w:val="af8"/>
        </w:rPr>
        <w:annotationRef/>
      </w:r>
      <w:r>
        <w:rPr>
          <w:rFonts w:hint="eastAsia"/>
        </w:rPr>
        <w:t>数据流图</w:t>
      </w:r>
    </w:p>
  </w:comment>
  <w:comment w:id="59" w:author="Frank Chin" w:date="2017-04-13T10:31:00Z" w:initials="FC">
    <w:p w14:paraId="3703D057" w14:textId="50EAFCD4" w:rsidR="000A24A7" w:rsidRDefault="000A24A7">
      <w:pPr>
        <w:pStyle w:val="af7"/>
      </w:pPr>
      <w:r>
        <w:rPr>
          <w:rStyle w:val="af8"/>
        </w:rPr>
        <w:annotationRef/>
      </w:r>
      <w:r>
        <w:rPr>
          <w:rFonts w:hint="eastAsia"/>
        </w:rPr>
        <w:t>注释或者直接在正文写</w:t>
      </w:r>
    </w:p>
  </w:comment>
  <w:comment w:id="61" w:author="Frank Chin" w:date="2017-04-18T09:20:00Z" w:initials="FC">
    <w:p w14:paraId="361F7649" w14:textId="5EAD05DF" w:rsidR="000A24A7" w:rsidRDefault="000A24A7">
      <w:pPr>
        <w:pStyle w:val="af7"/>
      </w:pPr>
      <w:r>
        <w:rPr>
          <w:rStyle w:val="af8"/>
        </w:rPr>
        <w:annotationRef/>
      </w:r>
      <w:r>
        <w:rPr>
          <w:rFonts w:hint="eastAsia"/>
        </w:rPr>
        <w:t>还没做好</w:t>
      </w:r>
    </w:p>
  </w:comment>
  <w:comment w:id="62" w:author="Frank Chin" w:date="2017-04-08T16:18:00Z" w:initials="FC">
    <w:p w14:paraId="6A2D8975" w14:textId="77777777" w:rsidR="000A24A7" w:rsidRDefault="000A24A7">
      <w:pPr>
        <w:pStyle w:val="af7"/>
      </w:pPr>
      <w:r>
        <w:rPr>
          <w:rStyle w:val="af8"/>
        </w:rPr>
        <w:annotationRef/>
      </w:r>
      <w:r>
        <w:rPr>
          <w:rFonts w:hint="eastAsia"/>
        </w:rPr>
        <w:t>放在此名词第一次引用时</w:t>
      </w:r>
    </w:p>
  </w:comment>
  <w:comment w:id="64" w:author="Frank Chin" w:date="2017-04-13T10:54:00Z" w:initials="FC">
    <w:p w14:paraId="482E39E1" w14:textId="472881B2" w:rsidR="000A24A7" w:rsidRDefault="000A24A7">
      <w:pPr>
        <w:pStyle w:val="af7"/>
      </w:pPr>
      <w:r>
        <w:rPr>
          <w:rStyle w:val="af8"/>
        </w:rPr>
        <w:annotationRef/>
      </w:r>
      <w:r>
        <w:rPr>
          <w:rFonts w:hint="eastAsia"/>
        </w:rPr>
        <w:t>数据采集层的拓扑图</w:t>
      </w:r>
    </w:p>
  </w:comment>
  <w:comment w:id="65" w:author="Frank Chin" w:date="2017-04-13T11:01:00Z" w:initials="FC">
    <w:p w14:paraId="3D08D397" w14:textId="1BFB7EFA" w:rsidR="000A24A7" w:rsidRDefault="000A24A7">
      <w:pPr>
        <w:pStyle w:val="af7"/>
      </w:pPr>
      <w:r>
        <w:rPr>
          <w:rStyle w:val="af8"/>
        </w:rPr>
        <w:annotationRef/>
      </w:r>
      <w:r>
        <w:rPr>
          <w:rFonts w:hint="eastAsia"/>
        </w:rPr>
        <w:t>描述下原来的生产线数据读取机制</w:t>
      </w:r>
    </w:p>
  </w:comment>
  <w:comment w:id="66" w:author="Frank Chin" w:date="2017-04-18T09:57:00Z" w:initials="FC">
    <w:p w14:paraId="2381722F" w14:textId="457130D8" w:rsidR="000A24A7" w:rsidRDefault="000A24A7">
      <w:pPr>
        <w:pStyle w:val="af7"/>
      </w:pPr>
      <w:r>
        <w:rPr>
          <w:rStyle w:val="af8"/>
        </w:rPr>
        <w:annotationRef/>
      </w:r>
      <w:r>
        <w:rPr>
          <w:rFonts w:hint="eastAsia"/>
        </w:rPr>
        <w:t>这里需要做一下测试</w:t>
      </w:r>
    </w:p>
    <w:p w14:paraId="226BB38D" w14:textId="5D012495" w:rsidR="000A24A7" w:rsidRDefault="000A24A7">
      <w:pPr>
        <w:pStyle w:val="af7"/>
      </w:pPr>
      <w:r>
        <w:rPr>
          <w:rFonts w:hint="eastAsia"/>
        </w:rPr>
        <w:t>测试不太好做，理论计算也可以</w:t>
      </w:r>
    </w:p>
  </w:comment>
  <w:comment w:id="68" w:author="Frank Chin" w:date="2017-04-17T21:52:00Z" w:initials="FC">
    <w:p w14:paraId="53C75C65" w14:textId="5B43206C" w:rsidR="000A24A7" w:rsidRDefault="000A24A7">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6BA987F2" w15:done="0"/>
  <w15:commentEx w15:paraId="0DDAE3E3"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DBF2C9" w14:textId="77777777" w:rsidR="0052546C" w:rsidRDefault="0052546C">
      <w:r>
        <w:separator/>
      </w:r>
    </w:p>
  </w:endnote>
  <w:endnote w:type="continuationSeparator" w:id="0">
    <w:p w14:paraId="58DE1023" w14:textId="77777777" w:rsidR="0052546C" w:rsidRDefault="005254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0A24A7" w:rsidRDefault="000A24A7"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0A24A7" w:rsidRDefault="000A24A7">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0A24A7" w:rsidRDefault="000A24A7">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7C3CB393" w:rsidR="000A24A7" w:rsidRDefault="000A24A7">
    <w:pPr>
      <w:pStyle w:val="af1"/>
      <w:framePr w:wrap="around" w:vAnchor="text" w:hAnchor="margin" w:xAlign="center" w:y="1"/>
      <w:rPr>
        <w:rStyle w:val="af2"/>
      </w:rPr>
    </w:pPr>
    <w:r>
      <w:fldChar w:fldCharType="begin"/>
    </w:r>
    <w:r>
      <w:rPr>
        <w:rStyle w:val="af2"/>
      </w:rPr>
      <w:instrText xml:space="preserve">PAGE  </w:instrText>
    </w:r>
    <w:r>
      <w:fldChar w:fldCharType="separate"/>
    </w:r>
    <w:r w:rsidR="00B132EF">
      <w:rPr>
        <w:rStyle w:val="af2"/>
        <w:noProof/>
      </w:rPr>
      <w:t>15</w:t>
    </w:r>
    <w:r>
      <w:fldChar w:fldCharType="end"/>
    </w:r>
  </w:p>
  <w:p w14:paraId="7BFD98D8" w14:textId="77777777" w:rsidR="000A24A7" w:rsidRDefault="000A24A7">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25FF3B" w14:textId="77777777" w:rsidR="0052546C" w:rsidRDefault="0052546C">
      <w:r>
        <w:separator/>
      </w:r>
    </w:p>
  </w:footnote>
  <w:footnote w:type="continuationSeparator" w:id="0">
    <w:p w14:paraId="1AAA03EB" w14:textId="77777777" w:rsidR="0052546C" w:rsidRDefault="005254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0A24A7" w:rsidRDefault="000A24A7"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0A24A7" w:rsidRPr="00FC6025" w:rsidRDefault="000A24A7" w:rsidP="00FC6025">
    <w:pPr>
      <w:pStyle w:val="ad"/>
      <w:pBdr>
        <w:bottom w:val="none" w:sz="0" w:space="0" w:color="auto"/>
      </w:pBdr>
    </w:pPr>
    <w:r>
      <w:rPr>
        <w:noProof/>
      </w:rPr>
      <mc:AlternateContent>
        <mc:Choice Requires="wpg">
          <w:drawing>
            <wp:anchor distT="0" distB="0" distL="114300" distR="114300" simplePos="0" relativeHeight="251658240"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0A24A7" w:rsidRPr="002857B5" w:rsidRDefault="000A24A7"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0A24A7" w:rsidRPr="002857B5" w:rsidRDefault="000A24A7"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9"/>
  </w:num>
  <w:num w:numId="4">
    <w:abstractNumId w:val="10"/>
  </w:num>
  <w:num w:numId="5">
    <w:abstractNumId w:val="2"/>
  </w:num>
  <w:num w:numId="6">
    <w:abstractNumId w:val="1"/>
  </w:num>
  <w:num w:numId="7">
    <w:abstractNumId w:val="8"/>
  </w:num>
  <w:num w:numId="8">
    <w:abstractNumId w:val="3"/>
  </w:num>
  <w:num w:numId="9">
    <w:abstractNumId w:val="7"/>
  </w:num>
  <w:num w:numId="10">
    <w:abstractNumId w:val="4"/>
  </w:num>
  <w:num w:numId="11">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642"/>
    <w:rsid w:val="000019C5"/>
    <w:rsid w:val="000019DE"/>
    <w:rsid w:val="00001A7E"/>
    <w:rsid w:val="000022F6"/>
    <w:rsid w:val="000023A5"/>
    <w:rsid w:val="00002892"/>
    <w:rsid w:val="0000330A"/>
    <w:rsid w:val="00003E1D"/>
    <w:rsid w:val="00004026"/>
    <w:rsid w:val="00004265"/>
    <w:rsid w:val="00004563"/>
    <w:rsid w:val="00004A05"/>
    <w:rsid w:val="00004C8C"/>
    <w:rsid w:val="00004EDF"/>
    <w:rsid w:val="00005961"/>
    <w:rsid w:val="00006911"/>
    <w:rsid w:val="00006C20"/>
    <w:rsid w:val="00007186"/>
    <w:rsid w:val="000078CB"/>
    <w:rsid w:val="00007E86"/>
    <w:rsid w:val="00010181"/>
    <w:rsid w:val="00010530"/>
    <w:rsid w:val="000105E1"/>
    <w:rsid w:val="00010647"/>
    <w:rsid w:val="000109B1"/>
    <w:rsid w:val="0001145A"/>
    <w:rsid w:val="00011C92"/>
    <w:rsid w:val="00012324"/>
    <w:rsid w:val="00012711"/>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9F"/>
    <w:rsid w:val="000176EF"/>
    <w:rsid w:val="00017C04"/>
    <w:rsid w:val="00020373"/>
    <w:rsid w:val="000205C9"/>
    <w:rsid w:val="00020A9B"/>
    <w:rsid w:val="00020E1C"/>
    <w:rsid w:val="00021132"/>
    <w:rsid w:val="00021577"/>
    <w:rsid w:val="000215E6"/>
    <w:rsid w:val="0002180C"/>
    <w:rsid w:val="000218CE"/>
    <w:rsid w:val="00021D66"/>
    <w:rsid w:val="00021DF9"/>
    <w:rsid w:val="000228A4"/>
    <w:rsid w:val="00023239"/>
    <w:rsid w:val="0002337A"/>
    <w:rsid w:val="000237EF"/>
    <w:rsid w:val="00023A6F"/>
    <w:rsid w:val="00023DEB"/>
    <w:rsid w:val="00024561"/>
    <w:rsid w:val="000246A5"/>
    <w:rsid w:val="000250DA"/>
    <w:rsid w:val="000252D0"/>
    <w:rsid w:val="0002569B"/>
    <w:rsid w:val="00025E85"/>
    <w:rsid w:val="00026ADA"/>
    <w:rsid w:val="0002791F"/>
    <w:rsid w:val="00027A0E"/>
    <w:rsid w:val="00027A92"/>
    <w:rsid w:val="00027F25"/>
    <w:rsid w:val="00030F82"/>
    <w:rsid w:val="00031386"/>
    <w:rsid w:val="0003164A"/>
    <w:rsid w:val="00032408"/>
    <w:rsid w:val="000325FC"/>
    <w:rsid w:val="00032B57"/>
    <w:rsid w:val="000334E9"/>
    <w:rsid w:val="0003454F"/>
    <w:rsid w:val="00034BF9"/>
    <w:rsid w:val="00034DD5"/>
    <w:rsid w:val="00035851"/>
    <w:rsid w:val="0003586E"/>
    <w:rsid w:val="0003665F"/>
    <w:rsid w:val="00036C47"/>
    <w:rsid w:val="0003716B"/>
    <w:rsid w:val="000401A0"/>
    <w:rsid w:val="00040630"/>
    <w:rsid w:val="0004169F"/>
    <w:rsid w:val="000417D4"/>
    <w:rsid w:val="000417D6"/>
    <w:rsid w:val="00042097"/>
    <w:rsid w:val="0004220B"/>
    <w:rsid w:val="00043E7D"/>
    <w:rsid w:val="0004400B"/>
    <w:rsid w:val="00044AF2"/>
    <w:rsid w:val="000454C8"/>
    <w:rsid w:val="000457B4"/>
    <w:rsid w:val="00046ED4"/>
    <w:rsid w:val="0004709E"/>
    <w:rsid w:val="0004790F"/>
    <w:rsid w:val="00047C44"/>
    <w:rsid w:val="00050097"/>
    <w:rsid w:val="00050378"/>
    <w:rsid w:val="00050B2B"/>
    <w:rsid w:val="00051659"/>
    <w:rsid w:val="000522D5"/>
    <w:rsid w:val="00052DE9"/>
    <w:rsid w:val="00052FD9"/>
    <w:rsid w:val="0005333B"/>
    <w:rsid w:val="00054251"/>
    <w:rsid w:val="0005443C"/>
    <w:rsid w:val="00054458"/>
    <w:rsid w:val="0005467D"/>
    <w:rsid w:val="00054E63"/>
    <w:rsid w:val="0005523D"/>
    <w:rsid w:val="00055638"/>
    <w:rsid w:val="00055799"/>
    <w:rsid w:val="00055AA7"/>
    <w:rsid w:val="00055E54"/>
    <w:rsid w:val="000560D5"/>
    <w:rsid w:val="00056197"/>
    <w:rsid w:val="000563BB"/>
    <w:rsid w:val="0005683D"/>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561"/>
    <w:rsid w:val="00070955"/>
    <w:rsid w:val="00070985"/>
    <w:rsid w:val="000710DD"/>
    <w:rsid w:val="000711E5"/>
    <w:rsid w:val="00073457"/>
    <w:rsid w:val="00073547"/>
    <w:rsid w:val="00073701"/>
    <w:rsid w:val="00073777"/>
    <w:rsid w:val="00073AD7"/>
    <w:rsid w:val="00073C58"/>
    <w:rsid w:val="000744F3"/>
    <w:rsid w:val="00075158"/>
    <w:rsid w:val="000756CC"/>
    <w:rsid w:val="00075D3E"/>
    <w:rsid w:val="00076531"/>
    <w:rsid w:val="00076A30"/>
    <w:rsid w:val="00076D61"/>
    <w:rsid w:val="00077240"/>
    <w:rsid w:val="00077C35"/>
    <w:rsid w:val="00077D6A"/>
    <w:rsid w:val="00080604"/>
    <w:rsid w:val="00080B86"/>
    <w:rsid w:val="00080BD5"/>
    <w:rsid w:val="00080DDA"/>
    <w:rsid w:val="00080EDB"/>
    <w:rsid w:val="000817F7"/>
    <w:rsid w:val="00082A0C"/>
    <w:rsid w:val="00082BF2"/>
    <w:rsid w:val="00082E1B"/>
    <w:rsid w:val="00083C5D"/>
    <w:rsid w:val="00084B81"/>
    <w:rsid w:val="00084EE0"/>
    <w:rsid w:val="00085AA8"/>
    <w:rsid w:val="00085C96"/>
    <w:rsid w:val="00085CD2"/>
    <w:rsid w:val="00086231"/>
    <w:rsid w:val="000870C4"/>
    <w:rsid w:val="000872FC"/>
    <w:rsid w:val="0008744C"/>
    <w:rsid w:val="000876CB"/>
    <w:rsid w:val="0008771F"/>
    <w:rsid w:val="000877CF"/>
    <w:rsid w:val="000879D0"/>
    <w:rsid w:val="00087A0F"/>
    <w:rsid w:val="0009041E"/>
    <w:rsid w:val="00091655"/>
    <w:rsid w:val="000916A2"/>
    <w:rsid w:val="000916DE"/>
    <w:rsid w:val="00091F4D"/>
    <w:rsid w:val="0009217B"/>
    <w:rsid w:val="000922D1"/>
    <w:rsid w:val="000929A8"/>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4A7"/>
    <w:rsid w:val="000A26C9"/>
    <w:rsid w:val="000A2836"/>
    <w:rsid w:val="000A283E"/>
    <w:rsid w:val="000A2DE8"/>
    <w:rsid w:val="000A2F34"/>
    <w:rsid w:val="000A329E"/>
    <w:rsid w:val="000A3BA0"/>
    <w:rsid w:val="000A41EE"/>
    <w:rsid w:val="000A59C6"/>
    <w:rsid w:val="000A5C7E"/>
    <w:rsid w:val="000A668D"/>
    <w:rsid w:val="000A6754"/>
    <w:rsid w:val="000A69E3"/>
    <w:rsid w:val="000A6CE0"/>
    <w:rsid w:val="000A74DD"/>
    <w:rsid w:val="000A77D4"/>
    <w:rsid w:val="000A78EA"/>
    <w:rsid w:val="000A7B8D"/>
    <w:rsid w:val="000A7C87"/>
    <w:rsid w:val="000B0B71"/>
    <w:rsid w:val="000B14A0"/>
    <w:rsid w:val="000B1706"/>
    <w:rsid w:val="000B1CBB"/>
    <w:rsid w:val="000B21A2"/>
    <w:rsid w:val="000B272B"/>
    <w:rsid w:val="000B34A3"/>
    <w:rsid w:val="000B37BB"/>
    <w:rsid w:val="000B390C"/>
    <w:rsid w:val="000B3C6C"/>
    <w:rsid w:val="000B4AF2"/>
    <w:rsid w:val="000B4F5B"/>
    <w:rsid w:val="000B53D6"/>
    <w:rsid w:val="000B5923"/>
    <w:rsid w:val="000B6030"/>
    <w:rsid w:val="000B6109"/>
    <w:rsid w:val="000B61F3"/>
    <w:rsid w:val="000B652D"/>
    <w:rsid w:val="000B66BA"/>
    <w:rsid w:val="000B6740"/>
    <w:rsid w:val="000B6778"/>
    <w:rsid w:val="000B6834"/>
    <w:rsid w:val="000B6A05"/>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8F3"/>
    <w:rsid w:val="000C4A0B"/>
    <w:rsid w:val="000C4CB5"/>
    <w:rsid w:val="000C51E6"/>
    <w:rsid w:val="000C5321"/>
    <w:rsid w:val="000C5487"/>
    <w:rsid w:val="000C5837"/>
    <w:rsid w:val="000C6696"/>
    <w:rsid w:val="000C75F5"/>
    <w:rsid w:val="000C77C6"/>
    <w:rsid w:val="000C7BA6"/>
    <w:rsid w:val="000D08DA"/>
    <w:rsid w:val="000D08EE"/>
    <w:rsid w:val="000D1069"/>
    <w:rsid w:val="000D1761"/>
    <w:rsid w:val="000D1DA3"/>
    <w:rsid w:val="000D1FB2"/>
    <w:rsid w:val="000D2DC1"/>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82D"/>
    <w:rsid w:val="000E0F07"/>
    <w:rsid w:val="000E1187"/>
    <w:rsid w:val="000E1B97"/>
    <w:rsid w:val="000E3035"/>
    <w:rsid w:val="000E37DE"/>
    <w:rsid w:val="000E392F"/>
    <w:rsid w:val="000E4461"/>
    <w:rsid w:val="000E4B34"/>
    <w:rsid w:val="000E4EE6"/>
    <w:rsid w:val="000E5F20"/>
    <w:rsid w:val="000E6D31"/>
    <w:rsid w:val="000E6D6C"/>
    <w:rsid w:val="000E72AD"/>
    <w:rsid w:val="000E7C1B"/>
    <w:rsid w:val="000E7EF1"/>
    <w:rsid w:val="000E7F75"/>
    <w:rsid w:val="000F06D4"/>
    <w:rsid w:val="000F0F70"/>
    <w:rsid w:val="000F13F5"/>
    <w:rsid w:val="000F2BDE"/>
    <w:rsid w:val="000F3929"/>
    <w:rsid w:val="000F3A4A"/>
    <w:rsid w:val="000F3BA8"/>
    <w:rsid w:val="000F45D3"/>
    <w:rsid w:val="000F4E4D"/>
    <w:rsid w:val="000F500F"/>
    <w:rsid w:val="000F549A"/>
    <w:rsid w:val="000F5AE4"/>
    <w:rsid w:val="000F6193"/>
    <w:rsid w:val="000F644B"/>
    <w:rsid w:val="000F668C"/>
    <w:rsid w:val="000F6BA0"/>
    <w:rsid w:val="000F6D0C"/>
    <w:rsid w:val="000F7245"/>
    <w:rsid w:val="000F76EC"/>
    <w:rsid w:val="000F7BD7"/>
    <w:rsid w:val="000F7C0B"/>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3BD9"/>
    <w:rsid w:val="00103C44"/>
    <w:rsid w:val="0010403A"/>
    <w:rsid w:val="00104478"/>
    <w:rsid w:val="0010482E"/>
    <w:rsid w:val="00104F0F"/>
    <w:rsid w:val="00105C3B"/>
    <w:rsid w:val="001061AE"/>
    <w:rsid w:val="00106E9F"/>
    <w:rsid w:val="00110E41"/>
    <w:rsid w:val="00111990"/>
    <w:rsid w:val="001119EC"/>
    <w:rsid w:val="00111C32"/>
    <w:rsid w:val="0011252A"/>
    <w:rsid w:val="0011285D"/>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2AA"/>
    <w:rsid w:val="00121647"/>
    <w:rsid w:val="001218F6"/>
    <w:rsid w:val="00121BA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30F45"/>
    <w:rsid w:val="001315E8"/>
    <w:rsid w:val="0013180C"/>
    <w:rsid w:val="00131A37"/>
    <w:rsid w:val="001321ED"/>
    <w:rsid w:val="00132831"/>
    <w:rsid w:val="00132910"/>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CB8"/>
    <w:rsid w:val="0013702F"/>
    <w:rsid w:val="00137BDD"/>
    <w:rsid w:val="00137C2F"/>
    <w:rsid w:val="00137CF7"/>
    <w:rsid w:val="00140230"/>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97C"/>
    <w:rsid w:val="00153290"/>
    <w:rsid w:val="00153331"/>
    <w:rsid w:val="001533E1"/>
    <w:rsid w:val="00153C61"/>
    <w:rsid w:val="00153C87"/>
    <w:rsid w:val="0015428A"/>
    <w:rsid w:val="00155D41"/>
    <w:rsid w:val="00155FD5"/>
    <w:rsid w:val="0015656C"/>
    <w:rsid w:val="0015676D"/>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1D1"/>
    <w:rsid w:val="0016371E"/>
    <w:rsid w:val="0016432B"/>
    <w:rsid w:val="001647AE"/>
    <w:rsid w:val="00164A2A"/>
    <w:rsid w:val="00165215"/>
    <w:rsid w:val="001658D7"/>
    <w:rsid w:val="00165964"/>
    <w:rsid w:val="00167988"/>
    <w:rsid w:val="00167FCD"/>
    <w:rsid w:val="001701CB"/>
    <w:rsid w:val="001708DB"/>
    <w:rsid w:val="0017095A"/>
    <w:rsid w:val="0017125A"/>
    <w:rsid w:val="001714CE"/>
    <w:rsid w:val="00171F77"/>
    <w:rsid w:val="00172279"/>
    <w:rsid w:val="00172D57"/>
    <w:rsid w:val="00173D13"/>
    <w:rsid w:val="00173D71"/>
    <w:rsid w:val="001740A6"/>
    <w:rsid w:val="00174306"/>
    <w:rsid w:val="00174BA1"/>
    <w:rsid w:val="00176108"/>
    <w:rsid w:val="00176765"/>
    <w:rsid w:val="00176FC3"/>
    <w:rsid w:val="00177096"/>
    <w:rsid w:val="00177264"/>
    <w:rsid w:val="00177374"/>
    <w:rsid w:val="0018017E"/>
    <w:rsid w:val="00180262"/>
    <w:rsid w:val="0018040F"/>
    <w:rsid w:val="001804D0"/>
    <w:rsid w:val="00180C58"/>
    <w:rsid w:val="00180FC9"/>
    <w:rsid w:val="001811E6"/>
    <w:rsid w:val="00181DF0"/>
    <w:rsid w:val="00182988"/>
    <w:rsid w:val="00182B60"/>
    <w:rsid w:val="00183847"/>
    <w:rsid w:val="00183E51"/>
    <w:rsid w:val="00184139"/>
    <w:rsid w:val="001841F5"/>
    <w:rsid w:val="00184CE5"/>
    <w:rsid w:val="00184D10"/>
    <w:rsid w:val="00185376"/>
    <w:rsid w:val="001861FD"/>
    <w:rsid w:val="00186503"/>
    <w:rsid w:val="00186537"/>
    <w:rsid w:val="001866CF"/>
    <w:rsid w:val="001868D7"/>
    <w:rsid w:val="00186EBE"/>
    <w:rsid w:val="001875C0"/>
    <w:rsid w:val="00187806"/>
    <w:rsid w:val="00191400"/>
    <w:rsid w:val="0019169A"/>
    <w:rsid w:val="00192243"/>
    <w:rsid w:val="00192C86"/>
    <w:rsid w:val="00192CF4"/>
    <w:rsid w:val="001936AB"/>
    <w:rsid w:val="00194169"/>
    <w:rsid w:val="00194D40"/>
    <w:rsid w:val="00194FE5"/>
    <w:rsid w:val="00195256"/>
    <w:rsid w:val="0019567C"/>
    <w:rsid w:val="001958A8"/>
    <w:rsid w:val="001958E6"/>
    <w:rsid w:val="00195D32"/>
    <w:rsid w:val="00195EA7"/>
    <w:rsid w:val="0019645C"/>
    <w:rsid w:val="00197140"/>
    <w:rsid w:val="001A001E"/>
    <w:rsid w:val="001A00EF"/>
    <w:rsid w:val="001A021B"/>
    <w:rsid w:val="001A02A4"/>
    <w:rsid w:val="001A030C"/>
    <w:rsid w:val="001A0ADD"/>
    <w:rsid w:val="001A159A"/>
    <w:rsid w:val="001A228F"/>
    <w:rsid w:val="001A295C"/>
    <w:rsid w:val="001A3045"/>
    <w:rsid w:val="001A31FC"/>
    <w:rsid w:val="001A33FD"/>
    <w:rsid w:val="001A404D"/>
    <w:rsid w:val="001A5448"/>
    <w:rsid w:val="001A57CB"/>
    <w:rsid w:val="001A5F6D"/>
    <w:rsid w:val="001A66A3"/>
    <w:rsid w:val="001A6E35"/>
    <w:rsid w:val="001A7C86"/>
    <w:rsid w:val="001B0638"/>
    <w:rsid w:val="001B0B15"/>
    <w:rsid w:val="001B0CF5"/>
    <w:rsid w:val="001B0E8B"/>
    <w:rsid w:val="001B0FCB"/>
    <w:rsid w:val="001B13DC"/>
    <w:rsid w:val="001B14DA"/>
    <w:rsid w:val="001B16FC"/>
    <w:rsid w:val="001B2D62"/>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1DA0"/>
    <w:rsid w:val="001C2378"/>
    <w:rsid w:val="001C25A4"/>
    <w:rsid w:val="001C25EF"/>
    <w:rsid w:val="001C2ECB"/>
    <w:rsid w:val="001C3A16"/>
    <w:rsid w:val="001C3D2C"/>
    <w:rsid w:val="001C4417"/>
    <w:rsid w:val="001C4925"/>
    <w:rsid w:val="001C4DD0"/>
    <w:rsid w:val="001C546D"/>
    <w:rsid w:val="001C6671"/>
    <w:rsid w:val="001C68C8"/>
    <w:rsid w:val="001C6930"/>
    <w:rsid w:val="001C7053"/>
    <w:rsid w:val="001C72F1"/>
    <w:rsid w:val="001C771D"/>
    <w:rsid w:val="001C7822"/>
    <w:rsid w:val="001C797B"/>
    <w:rsid w:val="001C7E85"/>
    <w:rsid w:val="001C7EFA"/>
    <w:rsid w:val="001D07E9"/>
    <w:rsid w:val="001D0D83"/>
    <w:rsid w:val="001D123E"/>
    <w:rsid w:val="001D13DD"/>
    <w:rsid w:val="001D15F8"/>
    <w:rsid w:val="001D16E8"/>
    <w:rsid w:val="001D1E21"/>
    <w:rsid w:val="001D211D"/>
    <w:rsid w:val="001D37F9"/>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D7BD8"/>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10E"/>
    <w:rsid w:val="001F2A6B"/>
    <w:rsid w:val="001F2C0F"/>
    <w:rsid w:val="001F2F9B"/>
    <w:rsid w:val="001F3186"/>
    <w:rsid w:val="001F33AD"/>
    <w:rsid w:val="001F377C"/>
    <w:rsid w:val="001F38DD"/>
    <w:rsid w:val="001F3ACC"/>
    <w:rsid w:val="001F3C17"/>
    <w:rsid w:val="001F447D"/>
    <w:rsid w:val="001F4C45"/>
    <w:rsid w:val="001F6636"/>
    <w:rsid w:val="001F7975"/>
    <w:rsid w:val="00200632"/>
    <w:rsid w:val="00200BDC"/>
    <w:rsid w:val="00200D53"/>
    <w:rsid w:val="00201D24"/>
    <w:rsid w:val="00201F1C"/>
    <w:rsid w:val="00201FD1"/>
    <w:rsid w:val="002024D7"/>
    <w:rsid w:val="00202961"/>
    <w:rsid w:val="00202992"/>
    <w:rsid w:val="00202D87"/>
    <w:rsid w:val="00203A3A"/>
    <w:rsid w:val="00203CD5"/>
    <w:rsid w:val="00203EC4"/>
    <w:rsid w:val="00203F09"/>
    <w:rsid w:val="00204962"/>
    <w:rsid w:val="00205089"/>
    <w:rsid w:val="00205256"/>
    <w:rsid w:val="0020550B"/>
    <w:rsid w:val="00205A7B"/>
    <w:rsid w:val="00206152"/>
    <w:rsid w:val="002069F3"/>
    <w:rsid w:val="00207217"/>
    <w:rsid w:val="00207272"/>
    <w:rsid w:val="002075B8"/>
    <w:rsid w:val="0020766F"/>
    <w:rsid w:val="00207AC2"/>
    <w:rsid w:val="00207E39"/>
    <w:rsid w:val="00207F08"/>
    <w:rsid w:val="002101A5"/>
    <w:rsid w:val="00210493"/>
    <w:rsid w:val="00210F3B"/>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4DB"/>
    <w:rsid w:val="00221685"/>
    <w:rsid w:val="00221AB0"/>
    <w:rsid w:val="0022228E"/>
    <w:rsid w:val="00222603"/>
    <w:rsid w:val="0022286B"/>
    <w:rsid w:val="002228BE"/>
    <w:rsid w:val="00222AD7"/>
    <w:rsid w:val="00222E2E"/>
    <w:rsid w:val="0022355C"/>
    <w:rsid w:val="00223BC1"/>
    <w:rsid w:val="00224015"/>
    <w:rsid w:val="0022419D"/>
    <w:rsid w:val="00224451"/>
    <w:rsid w:val="0022517F"/>
    <w:rsid w:val="002253C9"/>
    <w:rsid w:val="002255D9"/>
    <w:rsid w:val="002265C4"/>
    <w:rsid w:val="002267A9"/>
    <w:rsid w:val="00226827"/>
    <w:rsid w:val="00226BBD"/>
    <w:rsid w:val="00227059"/>
    <w:rsid w:val="0022735D"/>
    <w:rsid w:val="00227A78"/>
    <w:rsid w:val="00230B61"/>
    <w:rsid w:val="00230C1E"/>
    <w:rsid w:val="00230E6C"/>
    <w:rsid w:val="0023107F"/>
    <w:rsid w:val="00232A2D"/>
    <w:rsid w:val="00232F5F"/>
    <w:rsid w:val="002339CA"/>
    <w:rsid w:val="00234114"/>
    <w:rsid w:val="0023491B"/>
    <w:rsid w:val="00234A33"/>
    <w:rsid w:val="00234F0C"/>
    <w:rsid w:val="00235F7F"/>
    <w:rsid w:val="00236865"/>
    <w:rsid w:val="0023749B"/>
    <w:rsid w:val="00240453"/>
    <w:rsid w:val="00240508"/>
    <w:rsid w:val="0024066E"/>
    <w:rsid w:val="0024073D"/>
    <w:rsid w:val="002409AD"/>
    <w:rsid w:val="002420C5"/>
    <w:rsid w:val="00242BF3"/>
    <w:rsid w:val="00242F65"/>
    <w:rsid w:val="0024302A"/>
    <w:rsid w:val="00243064"/>
    <w:rsid w:val="00243299"/>
    <w:rsid w:val="00243FD4"/>
    <w:rsid w:val="0024426A"/>
    <w:rsid w:val="0024499F"/>
    <w:rsid w:val="00244D51"/>
    <w:rsid w:val="00245A60"/>
    <w:rsid w:val="00246C51"/>
    <w:rsid w:val="00246E1B"/>
    <w:rsid w:val="002474F4"/>
    <w:rsid w:val="0025085A"/>
    <w:rsid w:val="002511D2"/>
    <w:rsid w:val="00251DC6"/>
    <w:rsid w:val="00252156"/>
    <w:rsid w:val="00252757"/>
    <w:rsid w:val="00252CE9"/>
    <w:rsid w:val="00253394"/>
    <w:rsid w:val="00253457"/>
    <w:rsid w:val="002539A1"/>
    <w:rsid w:val="00254B3D"/>
    <w:rsid w:val="00254E6E"/>
    <w:rsid w:val="002551BB"/>
    <w:rsid w:val="002558AD"/>
    <w:rsid w:val="00255C02"/>
    <w:rsid w:val="00255FA1"/>
    <w:rsid w:val="002560E1"/>
    <w:rsid w:val="0025625E"/>
    <w:rsid w:val="00256FF3"/>
    <w:rsid w:val="0025763A"/>
    <w:rsid w:val="00257A30"/>
    <w:rsid w:val="0026004E"/>
    <w:rsid w:val="00260276"/>
    <w:rsid w:val="00260A02"/>
    <w:rsid w:val="00260A6D"/>
    <w:rsid w:val="00260BDB"/>
    <w:rsid w:val="00261053"/>
    <w:rsid w:val="00262155"/>
    <w:rsid w:val="002625C1"/>
    <w:rsid w:val="00262729"/>
    <w:rsid w:val="00262978"/>
    <w:rsid w:val="00262CD5"/>
    <w:rsid w:val="0026363A"/>
    <w:rsid w:val="00263824"/>
    <w:rsid w:val="0026422D"/>
    <w:rsid w:val="002654B9"/>
    <w:rsid w:val="0026568C"/>
    <w:rsid w:val="00265719"/>
    <w:rsid w:val="00265CB4"/>
    <w:rsid w:val="00266C4D"/>
    <w:rsid w:val="0027004A"/>
    <w:rsid w:val="00270117"/>
    <w:rsid w:val="0027039C"/>
    <w:rsid w:val="00270515"/>
    <w:rsid w:val="00270E54"/>
    <w:rsid w:val="002717E0"/>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6A0D"/>
    <w:rsid w:val="002776A1"/>
    <w:rsid w:val="00277B05"/>
    <w:rsid w:val="00277D3B"/>
    <w:rsid w:val="00277F5E"/>
    <w:rsid w:val="00280193"/>
    <w:rsid w:val="00280252"/>
    <w:rsid w:val="00280517"/>
    <w:rsid w:val="002806BC"/>
    <w:rsid w:val="00280D8C"/>
    <w:rsid w:val="002815DB"/>
    <w:rsid w:val="002816B2"/>
    <w:rsid w:val="00281CC5"/>
    <w:rsid w:val="00282180"/>
    <w:rsid w:val="00282244"/>
    <w:rsid w:val="0028302A"/>
    <w:rsid w:val="002833EC"/>
    <w:rsid w:val="00284901"/>
    <w:rsid w:val="00284B49"/>
    <w:rsid w:val="00284C3C"/>
    <w:rsid w:val="00284FBB"/>
    <w:rsid w:val="002851F4"/>
    <w:rsid w:val="0028572A"/>
    <w:rsid w:val="00285A95"/>
    <w:rsid w:val="00285BFF"/>
    <w:rsid w:val="00286C29"/>
    <w:rsid w:val="002878A1"/>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A97"/>
    <w:rsid w:val="00295AE7"/>
    <w:rsid w:val="00295EB6"/>
    <w:rsid w:val="002961F0"/>
    <w:rsid w:val="002962B1"/>
    <w:rsid w:val="002969F6"/>
    <w:rsid w:val="002969FA"/>
    <w:rsid w:val="002971BD"/>
    <w:rsid w:val="00297CB9"/>
    <w:rsid w:val="00297DD9"/>
    <w:rsid w:val="002A0013"/>
    <w:rsid w:val="002A027F"/>
    <w:rsid w:val="002A15F1"/>
    <w:rsid w:val="002A18E6"/>
    <w:rsid w:val="002A1EC8"/>
    <w:rsid w:val="002A20D0"/>
    <w:rsid w:val="002A2452"/>
    <w:rsid w:val="002A261D"/>
    <w:rsid w:val="002A282E"/>
    <w:rsid w:val="002A2C33"/>
    <w:rsid w:val="002A3111"/>
    <w:rsid w:val="002A3198"/>
    <w:rsid w:val="002A37D0"/>
    <w:rsid w:val="002A3979"/>
    <w:rsid w:val="002A412A"/>
    <w:rsid w:val="002A496F"/>
    <w:rsid w:val="002A4E8E"/>
    <w:rsid w:val="002A50C8"/>
    <w:rsid w:val="002A5AE6"/>
    <w:rsid w:val="002A6A51"/>
    <w:rsid w:val="002A7C9B"/>
    <w:rsid w:val="002B0C28"/>
    <w:rsid w:val="002B0EC0"/>
    <w:rsid w:val="002B1DF3"/>
    <w:rsid w:val="002B2835"/>
    <w:rsid w:val="002B28BE"/>
    <w:rsid w:val="002B2913"/>
    <w:rsid w:val="002B2E78"/>
    <w:rsid w:val="002B2FE4"/>
    <w:rsid w:val="002B3355"/>
    <w:rsid w:val="002B3405"/>
    <w:rsid w:val="002B3DEF"/>
    <w:rsid w:val="002B4001"/>
    <w:rsid w:val="002B48F0"/>
    <w:rsid w:val="002B4AB4"/>
    <w:rsid w:val="002B52B7"/>
    <w:rsid w:val="002B584F"/>
    <w:rsid w:val="002B5E40"/>
    <w:rsid w:val="002B61F3"/>
    <w:rsid w:val="002B6619"/>
    <w:rsid w:val="002B6838"/>
    <w:rsid w:val="002B6EB3"/>
    <w:rsid w:val="002B74C5"/>
    <w:rsid w:val="002C00CC"/>
    <w:rsid w:val="002C030E"/>
    <w:rsid w:val="002C1FAD"/>
    <w:rsid w:val="002C2C1F"/>
    <w:rsid w:val="002C2D0F"/>
    <w:rsid w:val="002C2DB6"/>
    <w:rsid w:val="002C3B68"/>
    <w:rsid w:val="002C43CB"/>
    <w:rsid w:val="002C4401"/>
    <w:rsid w:val="002C4996"/>
    <w:rsid w:val="002C4FEA"/>
    <w:rsid w:val="002C543F"/>
    <w:rsid w:val="002C581A"/>
    <w:rsid w:val="002C5D14"/>
    <w:rsid w:val="002C629F"/>
    <w:rsid w:val="002C64A3"/>
    <w:rsid w:val="002C7570"/>
    <w:rsid w:val="002C7DC7"/>
    <w:rsid w:val="002D0472"/>
    <w:rsid w:val="002D0BFF"/>
    <w:rsid w:val="002D0E2D"/>
    <w:rsid w:val="002D0F0F"/>
    <w:rsid w:val="002D1225"/>
    <w:rsid w:val="002D1A11"/>
    <w:rsid w:val="002D220E"/>
    <w:rsid w:val="002D2376"/>
    <w:rsid w:val="002D2379"/>
    <w:rsid w:val="002D2471"/>
    <w:rsid w:val="002D2531"/>
    <w:rsid w:val="002D261B"/>
    <w:rsid w:val="002D2E34"/>
    <w:rsid w:val="002D2EC9"/>
    <w:rsid w:val="002D2F92"/>
    <w:rsid w:val="002D3746"/>
    <w:rsid w:val="002D3E47"/>
    <w:rsid w:val="002D42B0"/>
    <w:rsid w:val="002D598B"/>
    <w:rsid w:val="002D5E6E"/>
    <w:rsid w:val="002D6761"/>
    <w:rsid w:val="002D7171"/>
    <w:rsid w:val="002D7316"/>
    <w:rsid w:val="002D768F"/>
    <w:rsid w:val="002D7BEF"/>
    <w:rsid w:val="002D7E18"/>
    <w:rsid w:val="002E04BD"/>
    <w:rsid w:val="002E096F"/>
    <w:rsid w:val="002E09C3"/>
    <w:rsid w:val="002E0BBD"/>
    <w:rsid w:val="002E1B13"/>
    <w:rsid w:val="002E1CA5"/>
    <w:rsid w:val="002E1E37"/>
    <w:rsid w:val="002E2053"/>
    <w:rsid w:val="002E2894"/>
    <w:rsid w:val="002E298F"/>
    <w:rsid w:val="002E3480"/>
    <w:rsid w:val="002E3535"/>
    <w:rsid w:val="002E38DD"/>
    <w:rsid w:val="002E4869"/>
    <w:rsid w:val="002E5833"/>
    <w:rsid w:val="002E5E87"/>
    <w:rsid w:val="002E5F0E"/>
    <w:rsid w:val="002E63F7"/>
    <w:rsid w:val="002E69D2"/>
    <w:rsid w:val="002E7122"/>
    <w:rsid w:val="002E78A7"/>
    <w:rsid w:val="002E7B7F"/>
    <w:rsid w:val="002F08CA"/>
    <w:rsid w:val="002F0E51"/>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8C2"/>
    <w:rsid w:val="00307333"/>
    <w:rsid w:val="00307D7A"/>
    <w:rsid w:val="00307E96"/>
    <w:rsid w:val="00307FB0"/>
    <w:rsid w:val="00310065"/>
    <w:rsid w:val="00310147"/>
    <w:rsid w:val="00311328"/>
    <w:rsid w:val="003117D9"/>
    <w:rsid w:val="0031190A"/>
    <w:rsid w:val="00311911"/>
    <w:rsid w:val="0031233A"/>
    <w:rsid w:val="00312387"/>
    <w:rsid w:val="00312925"/>
    <w:rsid w:val="00312EFB"/>
    <w:rsid w:val="003130F0"/>
    <w:rsid w:val="00313245"/>
    <w:rsid w:val="00313339"/>
    <w:rsid w:val="00313515"/>
    <w:rsid w:val="003135F4"/>
    <w:rsid w:val="00313B23"/>
    <w:rsid w:val="003145D7"/>
    <w:rsid w:val="0031491C"/>
    <w:rsid w:val="00314C20"/>
    <w:rsid w:val="00314C3D"/>
    <w:rsid w:val="0031536D"/>
    <w:rsid w:val="003153B8"/>
    <w:rsid w:val="00315BD1"/>
    <w:rsid w:val="00316128"/>
    <w:rsid w:val="00316199"/>
    <w:rsid w:val="003161C6"/>
    <w:rsid w:val="003165E7"/>
    <w:rsid w:val="003169AC"/>
    <w:rsid w:val="00316C4D"/>
    <w:rsid w:val="003170D5"/>
    <w:rsid w:val="00317327"/>
    <w:rsid w:val="00317983"/>
    <w:rsid w:val="00317DB5"/>
    <w:rsid w:val="00320171"/>
    <w:rsid w:val="00321331"/>
    <w:rsid w:val="00321C58"/>
    <w:rsid w:val="00322108"/>
    <w:rsid w:val="003227DC"/>
    <w:rsid w:val="00322A73"/>
    <w:rsid w:val="0032358C"/>
    <w:rsid w:val="003243B2"/>
    <w:rsid w:val="003245D1"/>
    <w:rsid w:val="00324B21"/>
    <w:rsid w:val="00324C3E"/>
    <w:rsid w:val="003251F0"/>
    <w:rsid w:val="003268C4"/>
    <w:rsid w:val="00326D47"/>
    <w:rsid w:val="00326F10"/>
    <w:rsid w:val="00327695"/>
    <w:rsid w:val="00330871"/>
    <w:rsid w:val="00331A6F"/>
    <w:rsid w:val="00331DA6"/>
    <w:rsid w:val="00333550"/>
    <w:rsid w:val="0033412B"/>
    <w:rsid w:val="0033431D"/>
    <w:rsid w:val="0033435C"/>
    <w:rsid w:val="00335371"/>
    <w:rsid w:val="00335D37"/>
    <w:rsid w:val="0033619D"/>
    <w:rsid w:val="00336563"/>
    <w:rsid w:val="0033695D"/>
    <w:rsid w:val="003375D0"/>
    <w:rsid w:val="003378D2"/>
    <w:rsid w:val="00337AA2"/>
    <w:rsid w:val="0034038F"/>
    <w:rsid w:val="0034049C"/>
    <w:rsid w:val="00340893"/>
    <w:rsid w:val="00340EBA"/>
    <w:rsid w:val="00341B7F"/>
    <w:rsid w:val="00341EDA"/>
    <w:rsid w:val="00342D85"/>
    <w:rsid w:val="00342EAB"/>
    <w:rsid w:val="00343082"/>
    <w:rsid w:val="003436D0"/>
    <w:rsid w:val="00343BDA"/>
    <w:rsid w:val="00344826"/>
    <w:rsid w:val="00344C8E"/>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112"/>
    <w:rsid w:val="0035562C"/>
    <w:rsid w:val="003572BE"/>
    <w:rsid w:val="0035740D"/>
    <w:rsid w:val="00360627"/>
    <w:rsid w:val="00360C14"/>
    <w:rsid w:val="003614E9"/>
    <w:rsid w:val="00361552"/>
    <w:rsid w:val="0036175C"/>
    <w:rsid w:val="00361BFE"/>
    <w:rsid w:val="00362445"/>
    <w:rsid w:val="00362887"/>
    <w:rsid w:val="003634E6"/>
    <w:rsid w:val="00363C28"/>
    <w:rsid w:val="003648D1"/>
    <w:rsid w:val="00364E7A"/>
    <w:rsid w:val="003657B7"/>
    <w:rsid w:val="0036585C"/>
    <w:rsid w:val="003659A1"/>
    <w:rsid w:val="0036626E"/>
    <w:rsid w:val="00370066"/>
    <w:rsid w:val="00370106"/>
    <w:rsid w:val="00370BD8"/>
    <w:rsid w:val="00370C97"/>
    <w:rsid w:val="00370EED"/>
    <w:rsid w:val="00370FD9"/>
    <w:rsid w:val="00371703"/>
    <w:rsid w:val="00371C44"/>
    <w:rsid w:val="00371CBC"/>
    <w:rsid w:val="003723ED"/>
    <w:rsid w:val="00372475"/>
    <w:rsid w:val="00372A69"/>
    <w:rsid w:val="003731F0"/>
    <w:rsid w:val="00373422"/>
    <w:rsid w:val="00373B8E"/>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0A37"/>
    <w:rsid w:val="00381252"/>
    <w:rsid w:val="00382559"/>
    <w:rsid w:val="0038275E"/>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806"/>
    <w:rsid w:val="00396362"/>
    <w:rsid w:val="003967AA"/>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4E75"/>
    <w:rsid w:val="003A59FF"/>
    <w:rsid w:val="003A5BD9"/>
    <w:rsid w:val="003A6029"/>
    <w:rsid w:val="003A65D7"/>
    <w:rsid w:val="003A6F59"/>
    <w:rsid w:val="003A6FE8"/>
    <w:rsid w:val="003A71F1"/>
    <w:rsid w:val="003A76E0"/>
    <w:rsid w:val="003A7A42"/>
    <w:rsid w:val="003A7EB5"/>
    <w:rsid w:val="003B0129"/>
    <w:rsid w:val="003B055A"/>
    <w:rsid w:val="003B0662"/>
    <w:rsid w:val="003B0980"/>
    <w:rsid w:val="003B0B52"/>
    <w:rsid w:val="003B0C50"/>
    <w:rsid w:val="003B1AD2"/>
    <w:rsid w:val="003B2976"/>
    <w:rsid w:val="003B2B3D"/>
    <w:rsid w:val="003B2E62"/>
    <w:rsid w:val="003B2F34"/>
    <w:rsid w:val="003B3572"/>
    <w:rsid w:val="003B3E13"/>
    <w:rsid w:val="003B42EB"/>
    <w:rsid w:val="003B4BEB"/>
    <w:rsid w:val="003B4D6D"/>
    <w:rsid w:val="003B6426"/>
    <w:rsid w:val="003B65AC"/>
    <w:rsid w:val="003B666C"/>
    <w:rsid w:val="003B685E"/>
    <w:rsid w:val="003B72CE"/>
    <w:rsid w:val="003B765C"/>
    <w:rsid w:val="003B7B66"/>
    <w:rsid w:val="003C0A38"/>
    <w:rsid w:val="003C0C4C"/>
    <w:rsid w:val="003C0F59"/>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6C34"/>
    <w:rsid w:val="003C7052"/>
    <w:rsid w:val="003C7064"/>
    <w:rsid w:val="003C7494"/>
    <w:rsid w:val="003C74F8"/>
    <w:rsid w:val="003C7B77"/>
    <w:rsid w:val="003C7F99"/>
    <w:rsid w:val="003D0697"/>
    <w:rsid w:val="003D0C18"/>
    <w:rsid w:val="003D1387"/>
    <w:rsid w:val="003D23A1"/>
    <w:rsid w:val="003D27C7"/>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3D19"/>
    <w:rsid w:val="003E3E5D"/>
    <w:rsid w:val="003E432E"/>
    <w:rsid w:val="003E4555"/>
    <w:rsid w:val="003E4E15"/>
    <w:rsid w:val="003E502C"/>
    <w:rsid w:val="003E56F4"/>
    <w:rsid w:val="003E5B27"/>
    <w:rsid w:val="003E60B1"/>
    <w:rsid w:val="003E63FE"/>
    <w:rsid w:val="003E79A3"/>
    <w:rsid w:val="003F0071"/>
    <w:rsid w:val="003F014B"/>
    <w:rsid w:val="003F079C"/>
    <w:rsid w:val="003F0CF8"/>
    <w:rsid w:val="003F0E9E"/>
    <w:rsid w:val="003F1134"/>
    <w:rsid w:val="003F14FE"/>
    <w:rsid w:val="003F163F"/>
    <w:rsid w:val="003F1D85"/>
    <w:rsid w:val="003F2111"/>
    <w:rsid w:val="003F2294"/>
    <w:rsid w:val="003F2480"/>
    <w:rsid w:val="003F2676"/>
    <w:rsid w:val="003F2A3F"/>
    <w:rsid w:val="003F3593"/>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286"/>
    <w:rsid w:val="004013CC"/>
    <w:rsid w:val="00401550"/>
    <w:rsid w:val="00401866"/>
    <w:rsid w:val="00401CE9"/>
    <w:rsid w:val="00401DCA"/>
    <w:rsid w:val="004021A6"/>
    <w:rsid w:val="0040233C"/>
    <w:rsid w:val="0040245E"/>
    <w:rsid w:val="00402843"/>
    <w:rsid w:val="00403563"/>
    <w:rsid w:val="00403772"/>
    <w:rsid w:val="00403B0A"/>
    <w:rsid w:val="00403C40"/>
    <w:rsid w:val="00403F68"/>
    <w:rsid w:val="00404AB1"/>
    <w:rsid w:val="00404E51"/>
    <w:rsid w:val="00405076"/>
    <w:rsid w:val="0040545C"/>
    <w:rsid w:val="004054AB"/>
    <w:rsid w:val="00405DA1"/>
    <w:rsid w:val="00405E00"/>
    <w:rsid w:val="00406662"/>
    <w:rsid w:val="004066A1"/>
    <w:rsid w:val="004066C0"/>
    <w:rsid w:val="004069D8"/>
    <w:rsid w:val="00407643"/>
    <w:rsid w:val="00410512"/>
    <w:rsid w:val="0041083D"/>
    <w:rsid w:val="00410DDD"/>
    <w:rsid w:val="0041275E"/>
    <w:rsid w:val="00412F25"/>
    <w:rsid w:val="00412FA5"/>
    <w:rsid w:val="00413505"/>
    <w:rsid w:val="00414151"/>
    <w:rsid w:val="00414972"/>
    <w:rsid w:val="00415831"/>
    <w:rsid w:val="00415941"/>
    <w:rsid w:val="00415B1B"/>
    <w:rsid w:val="00415CDB"/>
    <w:rsid w:val="00416136"/>
    <w:rsid w:val="004179D0"/>
    <w:rsid w:val="004201EE"/>
    <w:rsid w:val="00420D3C"/>
    <w:rsid w:val="00421EC6"/>
    <w:rsid w:val="00422988"/>
    <w:rsid w:val="00422B3A"/>
    <w:rsid w:val="00422CE9"/>
    <w:rsid w:val="00423485"/>
    <w:rsid w:val="004237AF"/>
    <w:rsid w:val="0042532C"/>
    <w:rsid w:val="004256AA"/>
    <w:rsid w:val="0042574A"/>
    <w:rsid w:val="004258C2"/>
    <w:rsid w:val="00425AB6"/>
    <w:rsid w:val="00425B40"/>
    <w:rsid w:val="00425FB6"/>
    <w:rsid w:val="004265F5"/>
    <w:rsid w:val="004267AB"/>
    <w:rsid w:val="00426E4E"/>
    <w:rsid w:val="004270BF"/>
    <w:rsid w:val="004273E8"/>
    <w:rsid w:val="00427A6F"/>
    <w:rsid w:val="0043074B"/>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867"/>
    <w:rsid w:val="00436ED6"/>
    <w:rsid w:val="0044030A"/>
    <w:rsid w:val="004406D9"/>
    <w:rsid w:val="00440EAB"/>
    <w:rsid w:val="004419B6"/>
    <w:rsid w:val="00442372"/>
    <w:rsid w:val="00442551"/>
    <w:rsid w:val="0044306F"/>
    <w:rsid w:val="0044416C"/>
    <w:rsid w:val="004444BB"/>
    <w:rsid w:val="0044457E"/>
    <w:rsid w:val="004448C8"/>
    <w:rsid w:val="00445518"/>
    <w:rsid w:val="00445653"/>
    <w:rsid w:val="00445737"/>
    <w:rsid w:val="004459F7"/>
    <w:rsid w:val="00445A3B"/>
    <w:rsid w:val="0044645D"/>
    <w:rsid w:val="00446EE0"/>
    <w:rsid w:val="004471AB"/>
    <w:rsid w:val="00447369"/>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677"/>
    <w:rsid w:val="00462BE9"/>
    <w:rsid w:val="004638D8"/>
    <w:rsid w:val="00464011"/>
    <w:rsid w:val="00464207"/>
    <w:rsid w:val="00464611"/>
    <w:rsid w:val="00464F60"/>
    <w:rsid w:val="004652C8"/>
    <w:rsid w:val="00466949"/>
    <w:rsid w:val="00466B83"/>
    <w:rsid w:val="00467BD8"/>
    <w:rsid w:val="00470475"/>
    <w:rsid w:val="004707F0"/>
    <w:rsid w:val="00470869"/>
    <w:rsid w:val="00472859"/>
    <w:rsid w:val="00472D8E"/>
    <w:rsid w:val="00473A7E"/>
    <w:rsid w:val="00474963"/>
    <w:rsid w:val="00474A30"/>
    <w:rsid w:val="004759D6"/>
    <w:rsid w:val="00475A84"/>
    <w:rsid w:val="00475F4D"/>
    <w:rsid w:val="0047714B"/>
    <w:rsid w:val="0047721F"/>
    <w:rsid w:val="004774C1"/>
    <w:rsid w:val="00477AB0"/>
    <w:rsid w:val="00477F47"/>
    <w:rsid w:val="004800F3"/>
    <w:rsid w:val="00480560"/>
    <w:rsid w:val="0048067B"/>
    <w:rsid w:val="00481D7C"/>
    <w:rsid w:val="0048254F"/>
    <w:rsid w:val="00483562"/>
    <w:rsid w:val="00483939"/>
    <w:rsid w:val="00483AD1"/>
    <w:rsid w:val="00483F4C"/>
    <w:rsid w:val="0048467F"/>
    <w:rsid w:val="00485893"/>
    <w:rsid w:val="00487E49"/>
    <w:rsid w:val="004903FC"/>
    <w:rsid w:val="00490426"/>
    <w:rsid w:val="00490AAD"/>
    <w:rsid w:val="0049171D"/>
    <w:rsid w:val="00491DB8"/>
    <w:rsid w:val="004927D1"/>
    <w:rsid w:val="00492BCB"/>
    <w:rsid w:val="004934A2"/>
    <w:rsid w:val="0049441C"/>
    <w:rsid w:val="0049442A"/>
    <w:rsid w:val="0049481E"/>
    <w:rsid w:val="00494B98"/>
    <w:rsid w:val="00494F90"/>
    <w:rsid w:val="004953D1"/>
    <w:rsid w:val="00495AC9"/>
    <w:rsid w:val="00495F20"/>
    <w:rsid w:val="0049687C"/>
    <w:rsid w:val="004976CF"/>
    <w:rsid w:val="004A02B6"/>
    <w:rsid w:val="004A0AB1"/>
    <w:rsid w:val="004A0D05"/>
    <w:rsid w:val="004A17E5"/>
    <w:rsid w:val="004A1873"/>
    <w:rsid w:val="004A1F0B"/>
    <w:rsid w:val="004A3849"/>
    <w:rsid w:val="004A440F"/>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82"/>
    <w:rsid w:val="004B36A0"/>
    <w:rsid w:val="004B3B51"/>
    <w:rsid w:val="004B3F62"/>
    <w:rsid w:val="004B435C"/>
    <w:rsid w:val="004B4482"/>
    <w:rsid w:val="004B4845"/>
    <w:rsid w:val="004B58F3"/>
    <w:rsid w:val="004B5D23"/>
    <w:rsid w:val="004B5DFC"/>
    <w:rsid w:val="004B6EAA"/>
    <w:rsid w:val="004B7234"/>
    <w:rsid w:val="004B77A7"/>
    <w:rsid w:val="004B7A8C"/>
    <w:rsid w:val="004C06F3"/>
    <w:rsid w:val="004C088E"/>
    <w:rsid w:val="004C0F37"/>
    <w:rsid w:val="004C1030"/>
    <w:rsid w:val="004C10A9"/>
    <w:rsid w:val="004C13E0"/>
    <w:rsid w:val="004C2022"/>
    <w:rsid w:val="004C2431"/>
    <w:rsid w:val="004C2DB3"/>
    <w:rsid w:val="004C3400"/>
    <w:rsid w:val="004C3B38"/>
    <w:rsid w:val="004C3DA8"/>
    <w:rsid w:val="004C3E54"/>
    <w:rsid w:val="004C4159"/>
    <w:rsid w:val="004C4709"/>
    <w:rsid w:val="004C47A0"/>
    <w:rsid w:val="004C484C"/>
    <w:rsid w:val="004C4EDD"/>
    <w:rsid w:val="004C5129"/>
    <w:rsid w:val="004C564B"/>
    <w:rsid w:val="004C56C6"/>
    <w:rsid w:val="004C5A68"/>
    <w:rsid w:val="004C6C37"/>
    <w:rsid w:val="004C7DF0"/>
    <w:rsid w:val="004D0489"/>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17D"/>
    <w:rsid w:val="004D5726"/>
    <w:rsid w:val="004D57B7"/>
    <w:rsid w:val="004D5EF3"/>
    <w:rsid w:val="004D619E"/>
    <w:rsid w:val="004D61F2"/>
    <w:rsid w:val="004D6379"/>
    <w:rsid w:val="004D63E5"/>
    <w:rsid w:val="004D749C"/>
    <w:rsid w:val="004D7E72"/>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53F9"/>
    <w:rsid w:val="004E5634"/>
    <w:rsid w:val="004E5A99"/>
    <w:rsid w:val="004E602C"/>
    <w:rsid w:val="004E613A"/>
    <w:rsid w:val="004E71F1"/>
    <w:rsid w:val="004E7208"/>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4D62"/>
    <w:rsid w:val="004F5181"/>
    <w:rsid w:val="004F56F5"/>
    <w:rsid w:val="004F57E2"/>
    <w:rsid w:val="004F58E8"/>
    <w:rsid w:val="004F5CA4"/>
    <w:rsid w:val="004F6454"/>
    <w:rsid w:val="004F6671"/>
    <w:rsid w:val="004F6AAB"/>
    <w:rsid w:val="004F7142"/>
    <w:rsid w:val="004F7774"/>
    <w:rsid w:val="004F79BC"/>
    <w:rsid w:val="004F7AF7"/>
    <w:rsid w:val="005005B5"/>
    <w:rsid w:val="00500957"/>
    <w:rsid w:val="00500AC6"/>
    <w:rsid w:val="005010B0"/>
    <w:rsid w:val="00501508"/>
    <w:rsid w:val="00501922"/>
    <w:rsid w:val="00501986"/>
    <w:rsid w:val="00501A1B"/>
    <w:rsid w:val="00501D2A"/>
    <w:rsid w:val="00502A03"/>
    <w:rsid w:val="00502B76"/>
    <w:rsid w:val="00502D17"/>
    <w:rsid w:val="005030B9"/>
    <w:rsid w:val="005033F6"/>
    <w:rsid w:val="005035D9"/>
    <w:rsid w:val="005048ED"/>
    <w:rsid w:val="00504EF0"/>
    <w:rsid w:val="005052EB"/>
    <w:rsid w:val="005053E6"/>
    <w:rsid w:val="00505D69"/>
    <w:rsid w:val="0050613E"/>
    <w:rsid w:val="00506344"/>
    <w:rsid w:val="00506665"/>
    <w:rsid w:val="00506936"/>
    <w:rsid w:val="00506D32"/>
    <w:rsid w:val="0050777A"/>
    <w:rsid w:val="00507ACF"/>
    <w:rsid w:val="00507C7A"/>
    <w:rsid w:val="0051039C"/>
    <w:rsid w:val="00510C7C"/>
    <w:rsid w:val="00511191"/>
    <w:rsid w:val="0051138F"/>
    <w:rsid w:val="0051166D"/>
    <w:rsid w:val="005119EE"/>
    <w:rsid w:val="00511D1A"/>
    <w:rsid w:val="00511D49"/>
    <w:rsid w:val="005126D3"/>
    <w:rsid w:val="0051292E"/>
    <w:rsid w:val="00512B64"/>
    <w:rsid w:val="00512D66"/>
    <w:rsid w:val="00513184"/>
    <w:rsid w:val="0051429F"/>
    <w:rsid w:val="00515C38"/>
    <w:rsid w:val="00515CEC"/>
    <w:rsid w:val="005160E2"/>
    <w:rsid w:val="005168F3"/>
    <w:rsid w:val="00516DD7"/>
    <w:rsid w:val="0051793A"/>
    <w:rsid w:val="00517C54"/>
    <w:rsid w:val="00517D14"/>
    <w:rsid w:val="00517F6F"/>
    <w:rsid w:val="00520550"/>
    <w:rsid w:val="00520EB1"/>
    <w:rsid w:val="005213F6"/>
    <w:rsid w:val="00521521"/>
    <w:rsid w:val="0052183E"/>
    <w:rsid w:val="00521A43"/>
    <w:rsid w:val="0052279F"/>
    <w:rsid w:val="005227CE"/>
    <w:rsid w:val="00522C8E"/>
    <w:rsid w:val="00523E6E"/>
    <w:rsid w:val="0052546C"/>
    <w:rsid w:val="005254E8"/>
    <w:rsid w:val="00525632"/>
    <w:rsid w:val="005258C6"/>
    <w:rsid w:val="00525C91"/>
    <w:rsid w:val="00525CC8"/>
    <w:rsid w:val="00526798"/>
    <w:rsid w:val="00526D4D"/>
    <w:rsid w:val="005275E3"/>
    <w:rsid w:val="00527751"/>
    <w:rsid w:val="00527A9F"/>
    <w:rsid w:val="00527E8B"/>
    <w:rsid w:val="0053064E"/>
    <w:rsid w:val="00530750"/>
    <w:rsid w:val="005307E0"/>
    <w:rsid w:val="005314A8"/>
    <w:rsid w:val="00531E4C"/>
    <w:rsid w:val="00531EFE"/>
    <w:rsid w:val="0053267F"/>
    <w:rsid w:val="00533112"/>
    <w:rsid w:val="005338A3"/>
    <w:rsid w:val="005339C2"/>
    <w:rsid w:val="0053444C"/>
    <w:rsid w:val="00534462"/>
    <w:rsid w:val="005346B0"/>
    <w:rsid w:val="005348DE"/>
    <w:rsid w:val="00534E0C"/>
    <w:rsid w:val="00535098"/>
    <w:rsid w:val="00535DB6"/>
    <w:rsid w:val="005360B5"/>
    <w:rsid w:val="00536452"/>
    <w:rsid w:val="00536AA9"/>
    <w:rsid w:val="0053743E"/>
    <w:rsid w:val="005374F9"/>
    <w:rsid w:val="00537885"/>
    <w:rsid w:val="005378A5"/>
    <w:rsid w:val="00537FAF"/>
    <w:rsid w:val="00540D14"/>
    <w:rsid w:val="0054146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CC9"/>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4F62"/>
    <w:rsid w:val="00555020"/>
    <w:rsid w:val="00555580"/>
    <w:rsid w:val="00555632"/>
    <w:rsid w:val="00555850"/>
    <w:rsid w:val="00555B0D"/>
    <w:rsid w:val="00555F05"/>
    <w:rsid w:val="00556497"/>
    <w:rsid w:val="00556729"/>
    <w:rsid w:val="005569F3"/>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7AB9"/>
    <w:rsid w:val="005704A5"/>
    <w:rsid w:val="005704D6"/>
    <w:rsid w:val="0057059E"/>
    <w:rsid w:val="005709C4"/>
    <w:rsid w:val="00571275"/>
    <w:rsid w:val="00571C8C"/>
    <w:rsid w:val="00571DB4"/>
    <w:rsid w:val="005723A2"/>
    <w:rsid w:val="0057263D"/>
    <w:rsid w:val="005727EC"/>
    <w:rsid w:val="00572835"/>
    <w:rsid w:val="00572E55"/>
    <w:rsid w:val="00573BCC"/>
    <w:rsid w:val="005745E6"/>
    <w:rsid w:val="005746C1"/>
    <w:rsid w:val="00574926"/>
    <w:rsid w:val="00574BA5"/>
    <w:rsid w:val="00574FA4"/>
    <w:rsid w:val="00575723"/>
    <w:rsid w:val="0057592F"/>
    <w:rsid w:val="00575BED"/>
    <w:rsid w:val="00575F62"/>
    <w:rsid w:val="005775C1"/>
    <w:rsid w:val="00580572"/>
    <w:rsid w:val="005805C2"/>
    <w:rsid w:val="005809DC"/>
    <w:rsid w:val="00580F43"/>
    <w:rsid w:val="005817B7"/>
    <w:rsid w:val="005828FE"/>
    <w:rsid w:val="00582CCB"/>
    <w:rsid w:val="00582D74"/>
    <w:rsid w:val="00582F79"/>
    <w:rsid w:val="00583157"/>
    <w:rsid w:val="005831B5"/>
    <w:rsid w:val="00583B57"/>
    <w:rsid w:val="00584A56"/>
    <w:rsid w:val="00585E3B"/>
    <w:rsid w:val="00587D0D"/>
    <w:rsid w:val="00590303"/>
    <w:rsid w:val="00590337"/>
    <w:rsid w:val="0059044A"/>
    <w:rsid w:val="005907E2"/>
    <w:rsid w:val="00590C0D"/>
    <w:rsid w:val="00590DA6"/>
    <w:rsid w:val="00591158"/>
    <w:rsid w:val="005919D5"/>
    <w:rsid w:val="00591A46"/>
    <w:rsid w:val="00591EB6"/>
    <w:rsid w:val="00592761"/>
    <w:rsid w:val="005928C2"/>
    <w:rsid w:val="00592E49"/>
    <w:rsid w:val="00593439"/>
    <w:rsid w:val="005940E7"/>
    <w:rsid w:val="00594DA8"/>
    <w:rsid w:val="005950BF"/>
    <w:rsid w:val="0059516C"/>
    <w:rsid w:val="005958F6"/>
    <w:rsid w:val="00595B54"/>
    <w:rsid w:val="005967D4"/>
    <w:rsid w:val="005968BD"/>
    <w:rsid w:val="00596B27"/>
    <w:rsid w:val="00596DED"/>
    <w:rsid w:val="00596DFB"/>
    <w:rsid w:val="00596E3F"/>
    <w:rsid w:val="005978CD"/>
    <w:rsid w:val="005A056A"/>
    <w:rsid w:val="005A07AF"/>
    <w:rsid w:val="005A0B0E"/>
    <w:rsid w:val="005A0EA5"/>
    <w:rsid w:val="005A13B3"/>
    <w:rsid w:val="005A15DC"/>
    <w:rsid w:val="005A29BF"/>
    <w:rsid w:val="005A2DA5"/>
    <w:rsid w:val="005A30F0"/>
    <w:rsid w:val="005A3858"/>
    <w:rsid w:val="005A4B13"/>
    <w:rsid w:val="005A4BA2"/>
    <w:rsid w:val="005A57CD"/>
    <w:rsid w:val="005A5C87"/>
    <w:rsid w:val="005A66C4"/>
    <w:rsid w:val="005A6912"/>
    <w:rsid w:val="005A696B"/>
    <w:rsid w:val="005A6E44"/>
    <w:rsid w:val="005A77F5"/>
    <w:rsid w:val="005B0204"/>
    <w:rsid w:val="005B0537"/>
    <w:rsid w:val="005B05FC"/>
    <w:rsid w:val="005B1295"/>
    <w:rsid w:val="005B13F1"/>
    <w:rsid w:val="005B1B12"/>
    <w:rsid w:val="005B21B2"/>
    <w:rsid w:val="005B24B0"/>
    <w:rsid w:val="005B2B63"/>
    <w:rsid w:val="005B3019"/>
    <w:rsid w:val="005B3E7C"/>
    <w:rsid w:val="005B3F5C"/>
    <w:rsid w:val="005B415B"/>
    <w:rsid w:val="005B4928"/>
    <w:rsid w:val="005B4952"/>
    <w:rsid w:val="005B573A"/>
    <w:rsid w:val="005B59D9"/>
    <w:rsid w:val="005B6072"/>
    <w:rsid w:val="005B6968"/>
    <w:rsid w:val="005B72B0"/>
    <w:rsid w:val="005C0674"/>
    <w:rsid w:val="005C10D2"/>
    <w:rsid w:val="005C10D9"/>
    <w:rsid w:val="005C2270"/>
    <w:rsid w:val="005C268D"/>
    <w:rsid w:val="005C28C5"/>
    <w:rsid w:val="005C2E87"/>
    <w:rsid w:val="005C318A"/>
    <w:rsid w:val="005C330B"/>
    <w:rsid w:val="005C3387"/>
    <w:rsid w:val="005C33FB"/>
    <w:rsid w:val="005C38F1"/>
    <w:rsid w:val="005C390E"/>
    <w:rsid w:val="005C3EDC"/>
    <w:rsid w:val="005C462B"/>
    <w:rsid w:val="005C4DDC"/>
    <w:rsid w:val="005C5293"/>
    <w:rsid w:val="005C55E8"/>
    <w:rsid w:val="005C56E6"/>
    <w:rsid w:val="005C56FC"/>
    <w:rsid w:val="005C6D33"/>
    <w:rsid w:val="005C79CD"/>
    <w:rsid w:val="005D0120"/>
    <w:rsid w:val="005D033E"/>
    <w:rsid w:val="005D04C4"/>
    <w:rsid w:val="005D0534"/>
    <w:rsid w:val="005D0C2E"/>
    <w:rsid w:val="005D0D57"/>
    <w:rsid w:val="005D1934"/>
    <w:rsid w:val="005D1974"/>
    <w:rsid w:val="005D1B4E"/>
    <w:rsid w:val="005D24CC"/>
    <w:rsid w:val="005D31EC"/>
    <w:rsid w:val="005D36E3"/>
    <w:rsid w:val="005D4663"/>
    <w:rsid w:val="005D48DA"/>
    <w:rsid w:val="005D51D2"/>
    <w:rsid w:val="005D5348"/>
    <w:rsid w:val="005D6018"/>
    <w:rsid w:val="005D6731"/>
    <w:rsid w:val="005D686C"/>
    <w:rsid w:val="005D6C55"/>
    <w:rsid w:val="005E0156"/>
    <w:rsid w:val="005E0284"/>
    <w:rsid w:val="005E0315"/>
    <w:rsid w:val="005E03F0"/>
    <w:rsid w:val="005E0C61"/>
    <w:rsid w:val="005E193E"/>
    <w:rsid w:val="005E1CFE"/>
    <w:rsid w:val="005E1D7C"/>
    <w:rsid w:val="005E1E28"/>
    <w:rsid w:val="005E2151"/>
    <w:rsid w:val="005E24B0"/>
    <w:rsid w:val="005E2AD3"/>
    <w:rsid w:val="005E3837"/>
    <w:rsid w:val="005E3BDE"/>
    <w:rsid w:val="005E3CEA"/>
    <w:rsid w:val="005E4188"/>
    <w:rsid w:val="005E41B4"/>
    <w:rsid w:val="005E4496"/>
    <w:rsid w:val="005E4A1F"/>
    <w:rsid w:val="005E52CB"/>
    <w:rsid w:val="005E5416"/>
    <w:rsid w:val="005E5572"/>
    <w:rsid w:val="005E5758"/>
    <w:rsid w:val="005E6B5E"/>
    <w:rsid w:val="005E79F7"/>
    <w:rsid w:val="005F032E"/>
    <w:rsid w:val="005F058D"/>
    <w:rsid w:val="005F0706"/>
    <w:rsid w:val="005F10BF"/>
    <w:rsid w:val="005F19D1"/>
    <w:rsid w:val="005F25D6"/>
    <w:rsid w:val="005F2B29"/>
    <w:rsid w:val="005F30D5"/>
    <w:rsid w:val="005F325A"/>
    <w:rsid w:val="005F37C1"/>
    <w:rsid w:val="005F4111"/>
    <w:rsid w:val="005F4892"/>
    <w:rsid w:val="005F4B6D"/>
    <w:rsid w:val="005F4D62"/>
    <w:rsid w:val="005F582B"/>
    <w:rsid w:val="005F5AAF"/>
    <w:rsid w:val="005F5EE3"/>
    <w:rsid w:val="005F683B"/>
    <w:rsid w:val="005F68CF"/>
    <w:rsid w:val="005F70AF"/>
    <w:rsid w:val="005F7314"/>
    <w:rsid w:val="0060004F"/>
    <w:rsid w:val="0060087A"/>
    <w:rsid w:val="006009D2"/>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79A1"/>
    <w:rsid w:val="00607AE9"/>
    <w:rsid w:val="00607C15"/>
    <w:rsid w:val="00607FC7"/>
    <w:rsid w:val="00610251"/>
    <w:rsid w:val="00610A55"/>
    <w:rsid w:val="0061119B"/>
    <w:rsid w:val="006127F8"/>
    <w:rsid w:val="00613015"/>
    <w:rsid w:val="00613358"/>
    <w:rsid w:val="00613A30"/>
    <w:rsid w:val="00613E5F"/>
    <w:rsid w:val="00614033"/>
    <w:rsid w:val="00614D01"/>
    <w:rsid w:val="00614DF7"/>
    <w:rsid w:val="00615AF6"/>
    <w:rsid w:val="00616614"/>
    <w:rsid w:val="006166AA"/>
    <w:rsid w:val="00616AC9"/>
    <w:rsid w:val="006200E2"/>
    <w:rsid w:val="006202CE"/>
    <w:rsid w:val="0062141B"/>
    <w:rsid w:val="00621759"/>
    <w:rsid w:val="0062254E"/>
    <w:rsid w:val="00622AE3"/>
    <w:rsid w:val="00622C6D"/>
    <w:rsid w:val="00622E5F"/>
    <w:rsid w:val="006237E3"/>
    <w:rsid w:val="00623ACF"/>
    <w:rsid w:val="00623E6A"/>
    <w:rsid w:val="0062572E"/>
    <w:rsid w:val="00625C4C"/>
    <w:rsid w:val="00626A4C"/>
    <w:rsid w:val="006307D6"/>
    <w:rsid w:val="00630BE6"/>
    <w:rsid w:val="00631A29"/>
    <w:rsid w:val="00631C12"/>
    <w:rsid w:val="00631D75"/>
    <w:rsid w:val="00631E04"/>
    <w:rsid w:val="00632066"/>
    <w:rsid w:val="006320C2"/>
    <w:rsid w:val="006327B2"/>
    <w:rsid w:val="006332A4"/>
    <w:rsid w:val="00633469"/>
    <w:rsid w:val="006340D7"/>
    <w:rsid w:val="00634168"/>
    <w:rsid w:val="006342D7"/>
    <w:rsid w:val="00635ED7"/>
    <w:rsid w:val="006365DA"/>
    <w:rsid w:val="0063676B"/>
    <w:rsid w:val="006405A9"/>
    <w:rsid w:val="00641730"/>
    <w:rsid w:val="00641A6E"/>
    <w:rsid w:val="00641D5F"/>
    <w:rsid w:val="00642296"/>
    <w:rsid w:val="00642A8A"/>
    <w:rsid w:val="00642C7E"/>
    <w:rsid w:val="006433EE"/>
    <w:rsid w:val="006434F8"/>
    <w:rsid w:val="00645C43"/>
    <w:rsid w:val="00645CA9"/>
    <w:rsid w:val="00646322"/>
    <w:rsid w:val="0064661F"/>
    <w:rsid w:val="006467A4"/>
    <w:rsid w:val="00647049"/>
    <w:rsid w:val="00647616"/>
    <w:rsid w:val="00647BF5"/>
    <w:rsid w:val="00647D6E"/>
    <w:rsid w:val="00650393"/>
    <w:rsid w:val="006504D9"/>
    <w:rsid w:val="00650CCD"/>
    <w:rsid w:val="00651085"/>
    <w:rsid w:val="00651244"/>
    <w:rsid w:val="006512E4"/>
    <w:rsid w:val="006519FA"/>
    <w:rsid w:val="0065245B"/>
    <w:rsid w:val="00652B9B"/>
    <w:rsid w:val="00653404"/>
    <w:rsid w:val="006548ED"/>
    <w:rsid w:val="00654E5C"/>
    <w:rsid w:val="00655036"/>
    <w:rsid w:val="00655143"/>
    <w:rsid w:val="00655DC8"/>
    <w:rsid w:val="00656406"/>
    <w:rsid w:val="006571D7"/>
    <w:rsid w:val="0065763C"/>
    <w:rsid w:val="00657E53"/>
    <w:rsid w:val="00660201"/>
    <w:rsid w:val="00660916"/>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744E"/>
    <w:rsid w:val="00677650"/>
    <w:rsid w:val="00677904"/>
    <w:rsid w:val="00677A4F"/>
    <w:rsid w:val="00677BED"/>
    <w:rsid w:val="00677C93"/>
    <w:rsid w:val="006800C0"/>
    <w:rsid w:val="006800D8"/>
    <w:rsid w:val="00680377"/>
    <w:rsid w:val="00680638"/>
    <w:rsid w:val="00680E27"/>
    <w:rsid w:val="00681B30"/>
    <w:rsid w:val="00682015"/>
    <w:rsid w:val="006832B6"/>
    <w:rsid w:val="00683592"/>
    <w:rsid w:val="00683AC4"/>
    <w:rsid w:val="00683CC9"/>
    <w:rsid w:val="00684B97"/>
    <w:rsid w:val="00684E46"/>
    <w:rsid w:val="0068754A"/>
    <w:rsid w:val="00690F92"/>
    <w:rsid w:val="006915A4"/>
    <w:rsid w:val="006916AA"/>
    <w:rsid w:val="00691A55"/>
    <w:rsid w:val="00691B47"/>
    <w:rsid w:val="00691B64"/>
    <w:rsid w:val="00693D15"/>
    <w:rsid w:val="00693F51"/>
    <w:rsid w:val="0069407F"/>
    <w:rsid w:val="006940C5"/>
    <w:rsid w:val="006942C3"/>
    <w:rsid w:val="006947A1"/>
    <w:rsid w:val="00694805"/>
    <w:rsid w:val="0069488A"/>
    <w:rsid w:val="006961D1"/>
    <w:rsid w:val="00696978"/>
    <w:rsid w:val="00696A6C"/>
    <w:rsid w:val="00696C40"/>
    <w:rsid w:val="00696FA0"/>
    <w:rsid w:val="00697463"/>
    <w:rsid w:val="0069786D"/>
    <w:rsid w:val="006A0DE6"/>
    <w:rsid w:val="006A10A4"/>
    <w:rsid w:val="006A16B9"/>
    <w:rsid w:val="006A24AD"/>
    <w:rsid w:val="006A2E01"/>
    <w:rsid w:val="006A2EFB"/>
    <w:rsid w:val="006A362A"/>
    <w:rsid w:val="006A38B8"/>
    <w:rsid w:val="006A3E0C"/>
    <w:rsid w:val="006A426D"/>
    <w:rsid w:val="006A4372"/>
    <w:rsid w:val="006A529B"/>
    <w:rsid w:val="006A644C"/>
    <w:rsid w:val="006A671A"/>
    <w:rsid w:val="006A6B7D"/>
    <w:rsid w:val="006A6C35"/>
    <w:rsid w:val="006A707F"/>
    <w:rsid w:val="006A7295"/>
    <w:rsid w:val="006B0E1F"/>
    <w:rsid w:val="006B1061"/>
    <w:rsid w:val="006B123D"/>
    <w:rsid w:val="006B13C7"/>
    <w:rsid w:val="006B1B38"/>
    <w:rsid w:val="006B1BC4"/>
    <w:rsid w:val="006B2489"/>
    <w:rsid w:val="006B31A5"/>
    <w:rsid w:val="006B367B"/>
    <w:rsid w:val="006B3696"/>
    <w:rsid w:val="006B3F0D"/>
    <w:rsid w:val="006B4BF0"/>
    <w:rsid w:val="006B4E7C"/>
    <w:rsid w:val="006B4F38"/>
    <w:rsid w:val="006B4F81"/>
    <w:rsid w:val="006B60C0"/>
    <w:rsid w:val="006B67B6"/>
    <w:rsid w:val="006B6B51"/>
    <w:rsid w:val="006B6DCC"/>
    <w:rsid w:val="006B78C1"/>
    <w:rsid w:val="006C04A4"/>
    <w:rsid w:val="006C0857"/>
    <w:rsid w:val="006C0F0E"/>
    <w:rsid w:val="006C1119"/>
    <w:rsid w:val="006C2B7A"/>
    <w:rsid w:val="006C2EE9"/>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2E2"/>
    <w:rsid w:val="006E6462"/>
    <w:rsid w:val="006E73AC"/>
    <w:rsid w:val="006E7558"/>
    <w:rsid w:val="006F03F2"/>
    <w:rsid w:val="006F0C2C"/>
    <w:rsid w:val="006F0DEB"/>
    <w:rsid w:val="006F0E96"/>
    <w:rsid w:val="006F1CAB"/>
    <w:rsid w:val="006F516C"/>
    <w:rsid w:val="006F69AC"/>
    <w:rsid w:val="006F6B99"/>
    <w:rsid w:val="006F6C50"/>
    <w:rsid w:val="006F6E3D"/>
    <w:rsid w:val="006F7186"/>
    <w:rsid w:val="006F7858"/>
    <w:rsid w:val="007005A2"/>
    <w:rsid w:val="00700BB3"/>
    <w:rsid w:val="00700F30"/>
    <w:rsid w:val="0070125B"/>
    <w:rsid w:val="00701F0F"/>
    <w:rsid w:val="007027B5"/>
    <w:rsid w:val="00702A24"/>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079FB"/>
    <w:rsid w:val="007103A3"/>
    <w:rsid w:val="00710E76"/>
    <w:rsid w:val="00710EA3"/>
    <w:rsid w:val="0071108C"/>
    <w:rsid w:val="007112E6"/>
    <w:rsid w:val="007116F2"/>
    <w:rsid w:val="00712C5D"/>
    <w:rsid w:val="00712C67"/>
    <w:rsid w:val="00712F86"/>
    <w:rsid w:val="00713328"/>
    <w:rsid w:val="00713868"/>
    <w:rsid w:val="007140B1"/>
    <w:rsid w:val="007144E3"/>
    <w:rsid w:val="007147E3"/>
    <w:rsid w:val="007151BA"/>
    <w:rsid w:val="0071554B"/>
    <w:rsid w:val="00717046"/>
    <w:rsid w:val="00717E7D"/>
    <w:rsid w:val="00720F9C"/>
    <w:rsid w:val="00721CED"/>
    <w:rsid w:val="00722050"/>
    <w:rsid w:val="00722FB6"/>
    <w:rsid w:val="00723114"/>
    <w:rsid w:val="00723D53"/>
    <w:rsid w:val="007246D6"/>
    <w:rsid w:val="007248E2"/>
    <w:rsid w:val="00724A8C"/>
    <w:rsid w:val="00724E3B"/>
    <w:rsid w:val="00725058"/>
    <w:rsid w:val="00725064"/>
    <w:rsid w:val="00726564"/>
    <w:rsid w:val="007268FD"/>
    <w:rsid w:val="00726B16"/>
    <w:rsid w:val="0072775C"/>
    <w:rsid w:val="00727A97"/>
    <w:rsid w:val="00727D2C"/>
    <w:rsid w:val="00730CA8"/>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37AEC"/>
    <w:rsid w:val="007400B5"/>
    <w:rsid w:val="00740302"/>
    <w:rsid w:val="00740342"/>
    <w:rsid w:val="00740B25"/>
    <w:rsid w:val="007411FE"/>
    <w:rsid w:val="007412F4"/>
    <w:rsid w:val="00741ACA"/>
    <w:rsid w:val="00741CB3"/>
    <w:rsid w:val="007422F5"/>
    <w:rsid w:val="00742FF1"/>
    <w:rsid w:val="00743D49"/>
    <w:rsid w:val="00743F9C"/>
    <w:rsid w:val="0074424A"/>
    <w:rsid w:val="007442C6"/>
    <w:rsid w:val="0074449B"/>
    <w:rsid w:val="007444B3"/>
    <w:rsid w:val="007453A5"/>
    <w:rsid w:val="0074565D"/>
    <w:rsid w:val="00745A1E"/>
    <w:rsid w:val="00746598"/>
    <w:rsid w:val="00746609"/>
    <w:rsid w:val="00746FF8"/>
    <w:rsid w:val="00747219"/>
    <w:rsid w:val="00747BC0"/>
    <w:rsid w:val="00747C21"/>
    <w:rsid w:val="00747CEC"/>
    <w:rsid w:val="00750752"/>
    <w:rsid w:val="00751063"/>
    <w:rsid w:val="00751B20"/>
    <w:rsid w:val="007527C1"/>
    <w:rsid w:val="00752841"/>
    <w:rsid w:val="00753A0D"/>
    <w:rsid w:val="0075471F"/>
    <w:rsid w:val="00754742"/>
    <w:rsid w:val="00755F0C"/>
    <w:rsid w:val="00756E49"/>
    <w:rsid w:val="007575B6"/>
    <w:rsid w:val="00760484"/>
    <w:rsid w:val="007608A8"/>
    <w:rsid w:val="00760DC5"/>
    <w:rsid w:val="00760E3F"/>
    <w:rsid w:val="00761884"/>
    <w:rsid w:val="007619DC"/>
    <w:rsid w:val="0076209D"/>
    <w:rsid w:val="0076287C"/>
    <w:rsid w:val="007628CD"/>
    <w:rsid w:val="007640B2"/>
    <w:rsid w:val="0076458B"/>
    <w:rsid w:val="007649E2"/>
    <w:rsid w:val="00764C4A"/>
    <w:rsid w:val="00765D91"/>
    <w:rsid w:val="00765EDC"/>
    <w:rsid w:val="007665A5"/>
    <w:rsid w:val="00766DDD"/>
    <w:rsid w:val="007670DD"/>
    <w:rsid w:val="00767502"/>
    <w:rsid w:val="0077141A"/>
    <w:rsid w:val="00771778"/>
    <w:rsid w:val="0077195A"/>
    <w:rsid w:val="00771A14"/>
    <w:rsid w:val="00772876"/>
    <w:rsid w:val="007728B9"/>
    <w:rsid w:val="00772A8A"/>
    <w:rsid w:val="007730E6"/>
    <w:rsid w:val="00773725"/>
    <w:rsid w:val="00773D85"/>
    <w:rsid w:val="00773D9F"/>
    <w:rsid w:val="0077404E"/>
    <w:rsid w:val="0077464D"/>
    <w:rsid w:val="00774911"/>
    <w:rsid w:val="0077537C"/>
    <w:rsid w:val="007756FA"/>
    <w:rsid w:val="007758FC"/>
    <w:rsid w:val="00775B3D"/>
    <w:rsid w:val="00775C8C"/>
    <w:rsid w:val="00775E11"/>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31C4"/>
    <w:rsid w:val="007833DE"/>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1C19"/>
    <w:rsid w:val="007A2B08"/>
    <w:rsid w:val="007A3102"/>
    <w:rsid w:val="007A325E"/>
    <w:rsid w:val="007A3686"/>
    <w:rsid w:val="007A3B67"/>
    <w:rsid w:val="007A46BC"/>
    <w:rsid w:val="007A4710"/>
    <w:rsid w:val="007A53C7"/>
    <w:rsid w:val="007A5843"/>
    <w:rsid w:val="007A5FD2"/>
    <w:rsid w:val="007A6315"/>
    <w:rsid w:val="007A69ED"/>
    <w:rsid w:val="007A761C"/>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CEF"/>
    <w:rsid w:val="007C0D61"/>
    <w:rsid w:val="007C114F"/>
    <w:rsid w:val="007C1E56"/>
    <w:rsid w:val="007C1F9A"/>
    <w:rsid w:val="007C2189"/>
    <w:rsid w:val="007C295B"/>
    <w:rsid w:val="007C3F31"/>
    <w:rsid w:val="007C4389"/>
    <w:rsid w:val="007C47F4"/>
    <w:rsid w:val="007C52F9"/>
    <w:rsid w:val="007C56DE"/>
    <w:rsid w:val="007C5E8C"/>
    <w:rsid w:val="007C60FA"/>
    <w:rsid w:val="007C6390"/>
    <w:rsid w:val="007C662E"/>
    <w:rsid w:val="007C6D50"/>
    <w:rsid w:val="007C77A4"/>
    <w:rsid w:val="007D0528"/>
    <w:rsid w:val="007D0561"/>
    <w:rsid w:val="007D116D"/>
    <w:rsid w:val="007D1E0D"/>
    <w:rsid w:val="007D217C"/>
    <w:rsid w:val="007D23EF"/>
    <w:rsid w:val="007D2721"/>
    <w:rsid w:val="007D2D30"/>
    <w:rsid w:val="007D390E"/>
    <w:rsid w:val="007D4185"/>
    <w:rsid w:val="007D46F1"/>
    <w:rsid w:val="007D4730"/>
    <w:rsid w:val="007D47C6"/>
    <w:rsid w:val="007D4F23"/>
    <w:rsid w:val="007D4F8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557"/>
    <w:rsid w:val="007E3979"/>
    <w:rsid w:val="007E3BBC"/>
    <w:rsid w:val="007E3E56"/>
    <w:rsid w:val="007E415F"/>
    <w:rsid w:val="007E4497"/>
    <w:rsid w:val="007E4552"/>
    <w:rsid w:val="007E47BD"/>
    <w:rsid w:val="007E48A5"/>
    <w:rsid w:val="007E4AEF"/>
    <w:rsid w:val="007E4CF5"/>
    <w:rsid w:val="007E6284"/>
    <w:rsid w:val="007E66B9"/>
    <w:rsid w:val="007E6CDA"/>
    <w:rsid w:val="007E6D3D"/>
    <w:rsid w:val="007E7263"/>
    <w:rsid w:val="007E731F"/>
    <w:rsid w:val="007E7C12"/>
    <w:rsid w:val="007E7E50"/>
    <w:rsid w:val="007F0312"/>
    <w:rsid w:val="007F0544"/>
    <w:rsid w:val="007F07A0"/>
    <w:rsid w:val="007F084C"/>
    <w:rsid w:val="007F0C7A"/>
    <w:rsid w:val="007F1690"/>
    <w:rsid w:val="007F32DD"/>
    <w:rsid w:val="007F37AA"/>
    <w:rsid w:val="007F4151"/>
    <w:rsid w:val="007F4207"/>
    <w:rsid w:val="007F42BD"/>
    <w:rsid w:val="007F45C4"/>
    <w:rsid w:val="007F45DC"/>
    <w:rsid w:val="007F469B"/>
    <w:rsid w:val="007F47EE"/>
    <w:rsid w:val="007F54D8"/>
    <w:rsid w:val="007F568F"/>
    <w:rsid w:val="007F56B7"/>
    <w:rsid w:val="007F6BCB"/>
    <w:rsid w:val="007F6D95"/>
    <w:rsid w:val="007F6F80"/>
    <w:rsid w:val="007F729A"/>
    <w:rsid w:val="008002D4"/>
    <w:rsid w:val="0080087A"/>
    <w:rsid w:val="0080200D"/>
    <w:rsid w:val="00802397"/>
    <w:rsid w:val="008023AE"/>
    <w:rsid w:val="008024A7"/>
    <w:rsid w:val="008024F0"/>
    <w:rsid w:val="00802732"/>
    <w:rsid w:val="0080355E"/>
    <w:rsid w:val="008039FF"/>
    <w:rsid w:val="00803D19"/>
    <w:rsid w:val="00803F1F"/>
    <w:rsid w:val="00804207"/>
    <w:rsid w:val="00804E6E"/>
    <w:rsid w:val="008050AD"/>
    <w:rsid w:val="008052FD"/>
    <w:rsid w:val="00805529"/>
    <w:rsid w:val="008057D9"/>
    <w:rsid w:val="00805FBC"/>
    <w:rsid w:val="0080610C"/>
    <w:rsid w:val="00806A8E"/>
    <w:rsid w:val="00807C98"/>
    <w:rsid w:val="008104C0"/>
    <w:rsid w:val="00810532"/>
    <w:rsid w:val="00810A03"/>
    <w:rsid w:val="0081161E"/>
    <w:rsid w:val="00811E0C"/>
    <w:rsid w:val="00811EF5"/>
    <w:rsid w:val="0081206A"/>
    <w:rsid w:val="00812676"/>
    <w:rsid w:val="0081288B"/>
    <w:rsid w:val="0081501A"/>
    <w:rsid w:val="00815206"/>
    <w:rsid w:val="00815571"/>
    <w:rsid w:val="00816563"/>
    <w:rsid w:val="00816782"/>
    <w:rsid w:val="00817167"/>
    <w:rsid w:val="008201C9"/>
    <w:rsid w:val="0082063F"/>
    <w:rsid w:val="008209FC"/>
    <w:rsid w:val="00821691"/>
    <w:rsid w:val="008216CE"/>
    <w:rsid w:val="00821B1D"/>
    <w:rsid w:val="00821D9E"/>
    <w:rsid w:val="008224AA"/>
    <w:rsid w:val="008224E7"/>
    <w:rsid w:val="00822816"/>
    <w:rsid w:val="0082282B"/>
    <w:rsid w:val="00823157"/>
    <w:rsid w:val="00824F82"/>
    <w:rsid w:val="00825254"/>
    <w:rsid w:val="00825F7F"/>
    <w:rsid w:val="0082613F"/>
    <w:rsid w:val="008263A8"/>
    <w:rsid w:val="0082685B"/>
    <w:rsid w:val="00826A20"/>
    <w:rsid w:val="00826C8D"/>
    <w:rsid w:val="00826C97"/>
    <w:rsid w:val="00826F6F"/>
    <w:rsid w:val="008276FF"/>
    <w:rsid w:val="00830045"/>
    <w:rsid w:val="00830181"/>
    <w:rsid w:val="00830731"/>
    <w:rsid w:val="00830C9F"/>
    <w:rsid w:val="00830FF4"/>
    <w:rsid w:val="0083156B"/>
    <w:rsid w:val="008319B7"/>
    <w:rsid w:val="00831A30"/>
    <w:rsid w:val="00831A6A"/>
    <w:rsid w:val="00833228"/>
    <w:rsid w:val="008336AD"/>
    <w:rsid w:val="008369B4"/>
    <w:rsid w:val="00836A3F"/>
    <w:rsid w:val="00836A95"/>
    <w:rsid w:val="00836E91"/>
    <w:rsid w:val="00837998"/>
    <w:rsid w:val="00837D7A"/>
    <w:rsid w:val="00837E3B"/>
    <w:rsid w:val="00840CC1"/>
    <w:rsid w:val="008415D9"/>
    <w:rsid w:val="00841693"/>
    <w:rsid w:val="00841F9D"/>
    <w:rsid w:val="00842EE2"/>
    <w:rsid w:val="00843486"/>
    <w:rsid w:val="008438DB"/>
    <w:rsid w:val="00843A1B"/>
    <w:rsid w:val="00843D4D"/>
    <w:rsid w:val="00844405"/>
    <w:rsid w:val="00844E4A"/>
    <w:rsid w:val="00844FBC"/>
    <w:rsid w:val="0084505B"/>
    <w:rsid w:val="00845E80"/>
    <w:rsid w:val="00846421"/>
    <w:rsid w:val="0084660D"/>
    <w:rsid w:val="0084726D"/>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D80"/>
    <w:rsid w:val="00876446"/>
    <w:rsid w:val="0087687A"/>
    <w:rsid w:val="0087693C"/>
    <w:rsid w:val="00877A0E"/>
    <w:rsid w:val="00877B75"/>
    <w:rsid w:val="00877F87"/>
    <w:rsid w:val="00880BF5"/>
    <w:rsid w:val="008817AD"/>
    <w:rsid w:val="008817B8"/>
    <w:rsid w:val="008822A3"/>
    <w:rsid w:val="00882963"/>
    <w:rsid w:val="00882AA8"/>
    <w:rsid w:val="00882B88"/>
    <w:rsid w:val="00882D70"/>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74F"/>
    <w:rsid w:val="0089724E"/>
    <w:rsid w:val="008977C3"/>
    <w:rsid w:val="008A00F9"/>
    <w:rsid w:val="008A08C8"/>
    <w:rsid w:val="008A0DF7"/>
    <w:rsid w:val="008A1795"/>
    <w:rsid w:val="008A1D36"/>
    <w:rsid w:val="008A267E"/>
    <w:rsid w:val="008A3F11"/>
    <w:rsid w:val="008A4AEE"/>
    <w:rsid w:val="008A4C38"/>
    <w:rsid w:val="008A5018"/>
    <w:rsid w:val="008A603F"/>
    <w:rsid w:val="008A6ADE"/>
    <w:rsid w:val="008A7C73"/>
    <w:rsid w:val="008B09C8"/>
    <w:rsid w:val="008B13A7"/>
    <w:rsid w:val="008B26D7"/>
    <w:rsid w:val="008B2C76"/>
    <w:rsid w:val="008B3318"/>
    <w:rsid w:val="008B33A1"/>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398"/>
    <w:rsid w:val="008C27C5"/>
    <w:rsid w:val="008C2F32"/>
    <w:rsid w:val="008C3409"/>
    <w:rsid w:val="008C3456"/>
    <w:rsid w:val="008C3F28"/>
    <w:rsid w:val="008C3F7A"/>
    <w:rsid w:val="008C4012"/>
    <w:rsid w:val="008C41EB"/>
    <w:rsid w:val="008C4920"/>
    <w:rsid w:val="008C4C51"/>
    <w:rsid w:val="008C532A"/>
    <w:rsid w:val="008C5378"/>
    <w:rsid w:val="008C59DC"/>
    <w:rsid w:val="008C5D04"/>
    <w:rsid w:val="008C6431"/>
    <w:rsid w:val="008C64D2"/>
    <w:rsid w:val="008C7123"/>
    <w:rsid w:val="008C7A07"/>
    <w:rsid w:val="008D0007"/>
    <w:rsid w:val="008D0064"/>
    <w:rsid w:val="008D02AD"/>
    <w:rsid w:val="008D0931"/>
    <w:rsid w:val="008D09AE"/>
    <w:rsid w:val="008D0DF3"/>
    <w:rsid w:val="008D1B91"/>
    <w:rsid w:val="008D2CBC"/>
    <w:rsid w:val="008D2FD5"/>
    <w:rsid w:val="008D3515"/>
    <w:rsid w:val="008D42E2"/>
    <w:rsid w:val="008D44F7"/>
    <w:rsid w:val="008D4A59"/>
    <w:rsid w:val="008D4D2E"/>
    <w:rsid w:val="008D4EE6"/>
    <w:rsid w:val="008D54B7"/>
    <w:rsid w:val="008D5A73"/>
    <w:rsid w:val="008D5CFF"/>
    <w:rsid w:val="008D6257"/>
    <w:rsid w:val="008D659E"/>
    <w:rsid w:val="008D6FF8"/>
    <w:rsid w:val="008D775A"/>
    <w:rsid w:val="008D779F"/>
    <w:rsid w:val="008D7943"/>
    <w:rsid w:val="008D7B22"/>
    <w:rsid w:val="008E00B0"/>
    <w:rsid w:val="008E08AC"/>
    <w:rsid w:val="008E0D36"/>
    <w:rsid w:val="008E13C0"/>
    <w:rsid w:val="008E13D2"/>
    <w:rsid w:val="008E1404"/>
    <w:rsid w:val="008E1CCC"/>
    <w:rsid w:val="008E1E68"/>
    <w:rsid w:val="008E27FA"/>
    <w:rsid w:val="008E2EF7"/>
    <w:rsid w:val="008E2F94"/>
    <w:rsid w:val="008E308A"/>
    <w:rsid w:val="008E3382"/>
    <w:rsid w:val="008E365A"/>
    <w:rsid w:val="008E3689"/>
    <w:rsid w:val="008E3919"/>
    <w:rsid w:val="008E39CA"/>
    <w:rsid w:val="008E3AAB"/>
    <w:rsid w:val="008E41E8"/>
    <w:rsid w:val="008E4318"/>
    <w:rsid w:val="008E4510"/>
    <w:rsid w:val="008E55A7"/>
    <w:rsid w:val="008E6A52"/>
    <w:rsid w:val="008E6BF0"/>
    <w:rsid w:val="008E6DEC"/>
    <w:rsid w:val="008E7086"/>
    <w:rsid w:val="008E71C7"/>
    <w:rsid w:val="008E7383"/>
    <w:rsid w:val="008E7AD5"/>
    <w:rsid w:val="008F03B0"/>
    <w:rsid w:val="008F042F"/>
    <w:rsid w:val="008F0BAC"/>
    <w:rsid w:val="008F11B3"/>
    <w:rsid w:val="008F1BD1"/>
    <w:rsid w:val="008F1BE1"/>
    <w:rsid w:val="008F1D48"/>
    <w:rsid w:val="008F20D8"/>
    <w:rsid w:val="008F2262"/>
    <w:rsid w:val="008F270B"/>
    <w:rsid w:val="008F2833"/>
    <w:rsid w:val="008F4D30"/>
    <w:rsid w:val="008F4F40"/>
    <w:rsid w:val="008F54F5"/>
    <w:rsid w:val="008F61CE"/>
    <w:rsid w:val="008F6253"/>
    <w:rsid w:val="008F6BE1"/>
    <w:rsid w:val="008F76B1"/>
    <w:rsid w:val="008F79AE"/>
    <w:rsid w:val="008F7CA2"/>
    <w:rsid w:val="00900ABA"/>
    <w:rsid w:val="00901819"/>
    <w:rsid w:val="00901B90"/>
    <w:rsid w:val="00901F30"/>
    <w:rsid w:val="00902EC2"/>
    <w:rsid w:val="0090322B"/>
    <w:rsid w:val="00904662"/>
    <w:rsid w:val="00905183"/>
    <w:rsid w:val="0090531C"/>
    <w:rsid w:val="0090582A"/>
    <w:rsid w:val="00905C40"/>
    <w:rsid w:val="00905E9F"/>
    <w:rsid w:val="00906075"/>
    <w:rsid w:val="009067C1"/>
    <w:rsid w:val="009069A5"/>
    <w:rsid w:val="00907130"/>
    <w:rsid w:val="00907C7C"/>
    <w:rsid w:val="009101BB"/>
    <w:rsid w:val="00910DE0"/>
    <w:rsid w:val="00910F1D"/>
    <w:rsid w:val="00911180"/>
    <w:rsid w:val="00911329"/>
    <w:rsid w:val="00911498"/>
    <w:rsid w:val="009114CC"/>
    <w:rsid w:val="00912B7E"/>
    <w:rsid w:val="00912C9C"/>
    <w:rsid w:val="00912DC5"/>
    <w:rsid w:val="00912E3C"/>
    <w:rsid w:val="00912F95"/>
    <w:rsid w:val="009134C6"/>
    <w:rsid w:val="009143C1"/>
    <w:rsid w:val="009144F5"/>
    <w:rsid w:val="00914B6D"/>
    <w:rsid w:val="00915423"/>
    <w:rsid w:val="00915A97"/>
    <w:rsid w:val="00915C5E"/>
    <w:rsid w:val="00916A9B"/>
    <w:rsid w:val="00917333"/>
    <w:rsid w:val="009173F1"/>
    <w:rsid w:val="00917465"/>
    <w:rsid w:val="00917960"/>
    <w:rsid w:val="0092004A"/>
    <w:rsid w:val="0092006A"/>
    <w:rsid w:val="00920134"/>
    <w:rsid w:val="00920EE8"/>
    <w:rsid w:val="009211B9"/>
    <w:rsid w:val="0092169D"/>
    <w:rsid w:val="00921814"/>
    <w:rsid w:val="00921966"/>
    <w:rsid w:val="00922327"/>
    <w:rsid w:val="00922371"/>
    <w:rsid w:val="0092273A"/>
    <w:rsid w:val="00922C15"/>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1FA"/>
    <w:rsid w:val="009346DF"/>
    <w:rsid w:val="0093546D"/>
    <w:rsid w:val="0093564B"/>
    <w:rsid w:val="00935CAD"/>
    <w:rsid w:val="00935ED2"/>
    <w:rsid w:val="009361F2"/>
    <w:rsid w:val="00937DC7"/>
    <w:rsid w:val="0094032C"/>
    <w:rsid w:val="009405CA"/>
    <w:rsid w:val="00940E1F"/>
    <w:rsid w:val="00941017"/>
    <w:rsid w:val="00941037"/>
    <w:rsid w:val="00941193"/>
    <w:rsid w:val="009415BF"/>
    <w:rsid w:val="0094192C"/>
    <w:rsid w:val="00941C8B"/>
    <w:rsid w:val="009430B4"/>
    <w:rsid w:val="00943108"/>
    <w:rsid w:val="00943594"/>
    <w:rsid w:val="009438FC"/>
    <w:rsid w:val="00943B5D"/>
    <w:rsid w:val="00943B6E"/>
    <w:rsid w:val="00943B7F"/>
    <w:rsid w:val="00944092"/>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10E1"/>
    <w:rsid w:val="00951629"/>
    <w:rsid w:val="009517D3"/>
    <w:rsid w:val="00951BFA"/>
    <w:rsid w:val="00951C24"/>
    <w:rsid w:val="009522D6"/>
    <w:rsid w:val="00953D4B"/>
    <w:rsid w:val="00954C20"/>
    <w:rsid w:val="00954C3F"/>
    <w:rsid w:val="00954E4D"/>
    <w:rsid w:val="009552D4"/>
    <w:rsid w:val="00956A8F"/>
    <w:rsid w:val="00957DFC"/>
    <w:rsid w:val="00957F44"/>
    <w:rsid w:val="00960361"/>
    <w:rsid w:val="00960672"/>
    <w:rsid w:val="00960F87"/>
    <w:rsid w:val="0096113B"/>
    <w:rsid w:val="00961726"/>
    <w:rsid w:val="00961ACB"/>
    <w:rsid w:val="00961E0D"/>
    <w:rsid w:val="00962B98"/>
    <w:rsid w:val="00963032"/>
    <w:rsid w:val="009633CC"/>
    <w:rsid w:val="009639C7"/>
    <w:rsid w:val="009639EC"/>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78A"/>
    <w:rsid w:val="00974B2D"/>
    <w:rsid w:val="00975249"/>
    <w:rsid w:val="00975678"/>
    <w:rsid w:val="00976D7D"/>
    <w:rsid w:val="00976D87"/>
    <w:rsid w:val="0097755A"/>
    <w:rsid w:val="0098055C"/>
    <w:rsid w:val="00980AF7"/>
    <w:rsid w:val="009812D2"/>
    <w:rsid w:val="00981713"/>
    <w:rsid w:val="0098181A"/>
    <w:rsid w:val="00981E9E"/>
    <w:rsid w:val="00982100"/>
    <w:rsid w:val="00982166"/>
    <w:rsid w:val="00982220"/>
    <w:rsid w:val="00982295"/>
    <w:rsid w:val="009822BB"/>
    <w:rsid w:val="0098280B"/>
    <w:rsid w:val="00982CC5"/>
    <w:rsid w:val="009833F1"/>
    <w:rsid w:val="009836C3"/>
    <w:rsid w:val="00983751"/>
    <w:rsid w:val="009838CD"/>
    <w:rsid w:val="00983CDF"/>
    <w:rsid w:val="009843CD"/>
    <w:rsid w:val="00984E6F"/>
    <w:rsid w:val="00985788"/>
    <w:rsid w:val="0098586E"/>
    <w:rsid w:val="00985B13"/>
    <w:rsid w:val="0098610D"/>
    <w:rsid w:val="009861CD"/>
    <w:rsid w:val="009872A2"/>
    <w:rsid w:val="00987E3C"/>
    <w:rsid w:val="00987FF1"/>
    <w:rsid w:val="009900E6"/>
    <w:rsid w:val="009906E3"/>
    <w:rsid w:val="00990EBB"/>
    <w:rsid w:val="0099134D"/>
    <w:rsid w:val="00992A38"/>
    <w:rsid w:val="00992E6B"/>
    <w:rsid w:val="00993532"/>
    <w:rsid w:val="00993A4B"/>
    <w:rsid w:val="00993B97"/>
    <w:rsid w:val="0099407A"/>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BBF"/>
    <w:rsid w:val="009A3FAA"/>
    <w:rsid w:val="009A41A9"/>
    <w:rsid w:val="009A48DD"/>
    <w:rsid w:val="009A4F95"/>
    <w:rsid w:val="009A5E6A"/>
    <w:rsid w:val="009A62DE"/>
    <w:rsid w:val="009A6380"/>
    <w:rsid w:val="009A6776"/>
    <w:rsid w:val="009A6943"/>
    <w:rsid w:val="009A6987"/>
    <w:rsid w:val="009A6B63"/>
    <w:rsid w:val="009A74C7"/>
    <w:rsid w:val="009A7802"/>
    <w:rsid w:val="009B0327"/>
    <w:rsid w:val="009B0638"/>
    <w:rsid w:val="009B0E15"/>
    <w:rsid w:val="009B1198"/>
    <w:rsid w:val="009B14AB"/>
    <w:rsid w:val="009B1615"/>
    <w:rsid w:val="009B1881"/>
    <w:rsid w:val="009B1978"/>
    <w:rsid w:val="009B272C"/>
    <w:rsid w:val="009B329C"/>
    <w:rsid w:val="009B486D"/>
    <w:rsid w:val="009B4A39"/>
    <w:rsid w:val="009B5289"/>
    <w:rsid w:val="009B53D7"/>
    <w:rsid w:val="009B5BB6"/>
    <w:rsid w:val="009B5E44"/>
    <w:rsid w:val="009B622F"/>
    <w:rsid w:val="009B697E"/>
    <w:rsid w:val="009B6DB0"/>
    <w:rsid w:val="009B6E96"/>
    <w:rsid w:val="009B71F7"/>
    <w:rsid w:val="009B72F8"/>
    <w:rsid w:val="009B7AA9"/>
    <w:rsid w:val="009B7B1D"/>
    <w:rsid w:val="009C000D"/>
    <w:rsid w:val="009C0678"/>
    <w:rsid w:val="009C0BF3"/>
    <w:rsid w:val="009C0CB1"/>
    <w:rsid w:val="009C0EE5"/>
    <w:rsid w:val="009C1243"/>
    <w:rsid w:val="009C14C9"/>
    <w:rsid w:val="009C1569"/>
    <w:rsid w:val="009C19E4"/>
    <w:rsid w:val="009C1FF4"/>
    <w:rsid w:val="009C298A"/>
    <w:rsid w:val="009C2C8D"/>
    <w:rsid w:val="009C3153"/>
    <w:rsid w:val="009C3371"/>
    <w:rsid w:val="009C3448"/>
    <w:rsid w:val="009C3BF2"/>
    <w:rsid w:val="009C3E12"/>
    <w:rsid w:val="009C44B8"/>
    <w:rsid w:val="009C4A05"/>
    <w:rsid w:val="009C53D8"/>
    <w:rsid w:val="009C54AA"/>
    <w:rsid w:val="009C5508"/>
    <w:rsid w:val="009C583F"/>
    <w:rsid w:val="009C5B54"/>
    <w:rsid w:val="009C5BDA"/>
    <w:rsid w:val="009C5E68"/>
    <w:rsid w:val="009C63A4"/>
    <w:rsid w:val="009C663C"/>
    <w:rsid w:val="009C677E"/>
    <w:rsid w:val="009C69A2"/>
    <w:rsid w:val="009C6D93"/>
    <w:rsid w:val="009C71B9"/>
    <w:rsid w:val="009C767D"/>
    <w:rsid w:val="009C7A5D"/>
    <w:rsid w:val="009C7DE7"/>
    <w:rsid w:val="009D0C41"/>
    <w:rsid w:val="009D17E7"/>
    <w:rsid w:val="009D194E"/>
    <w:rsid w:val="009D25EF"/>
    <w:rsid w:val="009D28D1"/>
    <w:rsid w:val="009D29F0"/>
    <w:rsid w:val="009D2CE4"/>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61C"/>
    <w:rsid w:val="009D7B5A"/>
    <w:rsid w:val="009E14E7"/>
    <w:rsid w:val="009E171B"/>
    <w:rsid w:val="009E23C9"/>
    <w:rsid w:val="009E240C"/>
    <w:rsid w:val="009E314E"/>
    <w:rsid w:val="009E356C"/>
    <w:rsid w:val="009E376C"/>
    <w:rsid w:val="009E37AB"/>
    <w:rsid w:val="009E39E5"/>
    <w:rsid w:val="009E4513"/>
    <w:rsid w:val="009E46B2"/>
    <w:rsid w:val="009E493B"/>
    <w:rsid w:val="009E4BDB"/>
    <w:rsid w:val="009E4E46"/>
    <w:rsid w:val="009E527A"/>
    <w:rsid w:val="009E5B2D"/>
    <w:rsid w:val="009E62FC"/>
    <w:rsid w:val="009E6457"/>
    <w:rsid w:val="009E6A64"/>
    <w:rsid w:val="009E75F5"/>
    <w:rsid w:val="009E79A9"/>
    <w:rsid w:val="009E7C12"/>
    <w:rsid w:val="009E7D3C"/>
    <w:rsid w:val="009E7ECE"/>
    <w:rsid w:val="009F01FB"/>
    <w:rsid w:val="009F0C30"/>
    <w:rsid w:val="009F0DFB"/>
    <w:rsid w:val="009F0ECC"/>
    <w:rsid w:val="009F10C9"/>
    <w:rsid w:val="009F140E"/>
    <w:rsid w:val="009F1427"/>
    <w:rsid w:val="009F1783"/>
    <w:rsid w:val="009F191F"/>
    <w:rsid w:val="009F1BFE"/>
    <w:rsid w:val="009F2C7A"/>
    <w:rsid w:val="009F2DD4"/>
    <w:rsid w:val="009F2FB6"/>
    <w:rsid w:val="009F3176"/>
    <w:rsid w:val="009F32B1"/>
    <w:rsid w:val="009F4001"/>
    <w:rsid w:val="009F43F9"/>
    <w:rsid w:val="009F4B54"/>
    <w:rsid w:val="009F4CEB"/>
    <w:rsid w:val="009F4F95"/>
    <w:rsid w:val="009F5367"/>
    <w:rsid w:val="009F544D"/>
    <w:rsid w:val="009F634B"/>
    <w:rsid w:val="009F6D12"/>
    <w:rsid w:val="009F7541"/>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797"/>
    <w:rsid w:val="00A05F0F"/>
    <w:rsid w:val="00A065BA"/>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1F24"/>
    <w:rsid w:val="00A128C9"/>
    <w:rsid w:val="00A12B86"/>
    <w:rsid w:val="00A13A0A"/>
    <w:rsid w:val="00A13FF9"/>
    <w:rsid w:val="00A14ACB"/>
    <w:rsid w:val="00A15421"/>
    <w:rsid w:val="00A1582C"/>
    <w:rsid w:val="00A15985"/>
    <w:rsid w:val="00A15D12"/>
    <w:rsid w:val="00A15D71"/>
    <w:rsid w:val="00A16250"/>
    <w:rsid w:val="00A1633F"/>
    <w:rsid w:val="00A1644C"/>
    <w:rsid w:val="00A16501"/>
    <w:rsid w:val="00A16A53"/>
    <w:rsid w:val="00A16BED"/>
    <w:rsid w:val="00A1782E"/>
    <w:rsid w:val="00A17A25"/>
    <w:rsid w:val="00A2006D"/>
    <w:rsid w:val="00A216B2"/>
    <w:rsid w:val="00A21DC6"/>
    <w:rsid w:val="00A2266C"/>
    <w:rsid w:val="00A228A8"/>
    <w:rsid w:val="00A22BAB"/>
    <w:rsid w:val="00A22F13"/>
    <w:rsid w:val="00A2355A"/>
    <w:rsid w:val="00A23A29"/>
    <w:rsid w:val="00A2532A"/>
    <w:rsid w:val="00A25807"/>
    <w:rsid w:val="00A25CAE"/>
    <w:rsid w:val="00A26559"/>
    <w:rsid w:val="00A267C8"/>
    <w:rsid w:val="00A274CD"/>
    <w:rsid w:val="00A2756B"/>
    <w:rsid w:val="00A27646"/>
    <w:rsid w:val="00A309AD"/>
    <w:rsid w:val="00A30AA2"/>
    <w:rsid w:val="00A3114A"/>
    <w:rsid w:val="00A3120D"/>
    <w:rsid w:val="00A317B4"/>
    <w:rsid w:val="00A3192D"/>
    <w:rsid w:val="00A31A5B"/>
    <w:rsid w:val="00A31E11"/>
    <w:rsid w:val="00A31E45"/>
    <w:rsid w:val="00A32153"/>
    <w:rsid w:val="00A322A7"/>
    <w:rsid w:val="00A32325"/>
    <w:rsid w:val="00A331BB"/>
    <w:rsid w:val="00A33205"/>
    <w:rsid w:val="00A33806"/>
    <w:rsid w:val="00A33FDC"/>
    <w:rsid w:val="00A340EF"/>
    <w:rsid w:val="00A3429B"/>
    <w:rsid w:val="00A34E14"/>
    <w:rsid w:val="00A350B8"/>
    <w:rsid w:val="00A354B6"/>
    <w:rsid w:val="00A359F2"/>
    <w:rsid w:val="00A36511"/>
    <w:rsid w:val="00A36B7B"/>
    <w:rsid w:val="00A36FAE"/>
    <w:rsid w:val="00A37963"/>
    <w:rsid w:val="00A37C0D"/>
    <w:rsid w:val="00A40689"/>
    <w:rsid w:val="00A40BB2"/>
    <w:rsid w:val="00A412C2"/>
    <w:rsid w:val="00A4154B"/>
    <w:rsid w:val="00A41738"/>
    <w:rsid w:val="00A41817"/>
    <w:rsid w:val="00A41847"/>
    <w:rsid w:val="00A41BCC"/>
    <w:rsid w:val="00A41F3F"/>
    <w:rsid w:val="00A427B8"/>
    <w:rsid w:val="00A429D8"/>
    <w:rsid w:val="00A42AAA"/>
    <w:rsid w:val="00A43ED2"/>
    <w:rsid w:val="00A4451B"/>
    <w:rsid w:val="00A44563"/>
    <w:rsid w:val="00A44866"/>
    <w:rsid w:val="00A4498C"/>
    <w:rsid w:val="00A44D46"/>
    <w:rsid w:val="00A44F03"/>
    <w:rsid w:val="00A45525"/>
    <w:rsid w:val="00A46A18"/>
    <w:rsid w:val="00A46CF8"/>
    <w:rsid w:val="00A478AF"/>
    <w:rsid w:val="00A47A73"/>
    <w:rsid w:val="00A503A4"/>
    <w:rsid w:val="00A5081D"/>
    <w:rsid w:val="00A509C0"/>
    <w:rsid w:val="00A50EFD"/>
    <w:rsid w:val="00A51305"/>
    <w:rsid w:val="00A51429"/>
    <w:rsid w:val="00A51C28"/>
    <w:rsid w:val="00A5250E"/>
    <w:rsid w:val="00A53229"/>
    <w:rsid w:val="00A53F88"/>
    <w:rsid w:val="00A54A71"/>
    <w:rsid w:val="00A54AFE"/>
    <w:rsid w:val="00A54F9D"/>
    <w:rsid w:val="00A55104"/>
    <w:rsid w:val="00A55118"/>
    <w:rsid w:val="00A5520B"/>
    <w:rsid w:val="00A55222"/>
    <w:rsid w:val="00A5575A"/>
    <w:rsid w:val="00A5588A"/>
    <w:rsid w:val="00A56AFF"/>
    <w:rsid w:val="00A56F43"/>
    <w:rsid w:val="00A57B58"/>
    <w:rsid w:val="00A57E5F"/>
    <w:rsid w:val="00A60481"/>
    <w:rsid w:val="00A606ED"/>
    <w:rsid w:val="00A60CDE"/>
    <w:rsid w:val="00A622FD"/>
    <w:rsid w:val="00A6281B"/>
    <w:rsid w:val="00A62CB3"/>
    <w:rsid w:val="00A62E5E"/>
    <w:rsid w:val="00A64392"/>
    <w:rsid w:val="00A64745"/>
    <w:rsid w:val="00A649E5"/>
    <w:rsid w:val="00A64AA9"/>
    <w:rsid w:val="00A64B96"/>
    <w:rsid w:val="00A65323"/>
    <w:rsid w:val="00A65ED0"/>
    <w:rsid w:val="00A66B3B"/>
    <w:rsid w:val="00A674AB"/>
    <w:rsid w:val="00A6777D"/>
    <w:rsid w:val="00A678C9"/>
    <w:rsid w:val="00A678D0"/>
    <w:rsid w:val="00A70096"/>
    <w:rsid w:val="00A70231"/>
    <w:rsid w:val="00A7043A"/>
    <w:rsid w:val="00A70532"/>
    <w:rsid w:val="00A706BC"/>
    <w:rsid w:val="00A7071C"/>
    <w:rsid w:val="00A70EB7"/>
    <w:rsid w:val="00A7205E"/>
    <w:rsid w:val="00A725F9"/>
    <w:rsid w:val="00A72EE1"/>
    <w:rsid w:val="00A730A6"/>
    <w:rsid w:val="00A73548"/>
    <w:rsid w:val="00A73890"/>
    <w:rsid w:val="00A73AA8"/>
    <w:rsid w:val="00A7401A"/>
    <w:rsid w:val="00A7493D"/>
    <w:rsid w:val="00A74B05"/>
    <w:rsid w:val="00A75D0E"/>
    <w:rsid w:val="00A76415"/>
    <w:rsid w:val="00A76A5A"/>
    <w:rsid w:val="00A772FD"/>
    <w:rsid w:val="00A77658"/>
    <w:rsid w:val="00A77B52"/>
    <w:rsid w:val="00A80367"/>
    <w:rsid w:val="00A81233"/>
    <w:rsid w:val="00A819B7"/>
    <w:rsid w:val="00A82712"/>
    <w:rsid w:val="00A82CBF"/>
    <w:rsid w:val="00A8321B"/>
    <w:rsid w:val="00A8324B"/>
    <w:rsid w:val="00A839FF"/>
    <w:rsid w:val="00A83A2B"/>
    <w:rsid w:val="00A83E09"/>
    <w:rsid w:val="00A83F0C"/>
    <w:rsid w:val="00A843F8"/>
    <w:rsid w:val="00A8441E"/>
    <w:rsid w:val="00A84579"/>
    <w:rsid w:val="00A853F5"/>
    <w:rsid w:val="00A85C17"/>
    <w:rsid w:val="00A860FB"/>
    <w:rsid w:val="00A86A4A"/>
    <w:rsid w:val="00A86C77"/>
    <w:rsid w:val="00A86EAF"/>
    <w:rsid w:val="00A8748C"/>
    <w:rsid w:val="00A877C3"/>
    <w:rsid w:val="00A877EB"/>
    <w:rsid w:val="00A878A6"/>
    <w:rsid w:val="00A87E15"/>
    <w:rsid w:val="00A90066"/>
    <w:rsid w:val="00A90FF2"/>
    <w:rsid w:val="00A913FA"/>
    <w:rsid w:val="00A915FB"/>
    <w:rsid w:val="00A91B11"/>
    <w:rsid w:val="00A91BA7"/>
    <w:rsid w:val="00A93253"/>
    <w:rsid w:val="00A93607"/>
    <w:rsid w:val="00A93FC2"/>
    <w:rsid w:val="00A9427E"/>
    <w:rsid w:val="00A948FD"/>
    <w:rsid w:val="00A94CB0"/>
    <w:rsid w:val="00A9511E"/>
    <w:rsid w:val="00A9542C"/>
    <w:rsid w:val="00A95478"/>
    <w:rsid w:val="00A95B19"/>
    <w:rsid w:val="00A95CFF"/>
    <w:rsid w:val="00A962E7"/>
    <w:rsid w:val="00A9652E"/>
    <w:rsid w:val="00A9690B"/>
    <w:rsid w:val="00A96D7D"/>
    <w:rsid w:val="00A9705F"/>
    <w:rsid w:val="00A97E3B"/>
    <w:rsid w:val="00A97E70"/>
    <w:rsid w:val="00A97FF5"/>
    <w:rsid w:val="00AA044C"/>
    <w:rsid w:val="00AA0588"/>
    <w:rsid w:val="00AA07C4"/>
    <w:rsid w:val="00AA0C4D"/>
    <w:rsid w:val="00AA0F28"/>
    <w:rsid w:val="00AA1493"/>
    <w:rsid w:val="00AA1E14"/>
    <w:rsid w:val="00AA22BB"/>
    <w:rsid w:val="00AA2368"/>
    <w:rsid w:val="00AA26DC"/>
    <w:rsid w:val="00AA2AD8"/>
    <w:rsid w:val="00AA2FF5"/>
    <w:rsid w:val="00AA360B"/>
    <w:rsid w:val="00AA4240"/>
    <w:rsid w:val="00AA5297"/>
    <w:rsid w:val="00AA5537"/>
    <w:rsid w:val="00AA5CB1"/>
    <w:rsid w:val="00AA5D46"/>
    <w:rsid w:val="00AA5DE4"/>
    <w:rsid w:val="00AA601C"/>
    <w:rsid w:val="00AA619A"/>
    <w:rsid w:val="00AA6DB9"/>
    <w:rsid w:val="00AA7326"/>
    <w:rsid w:val="00AA73DC"/>
    <w:rsid w:val="00AB0556"/>
    <w:rsid w:val="00AB07EC"/>
    <w:rsid w:val="00AB09A4"/>
    <w:rsid w:val="00AB0D69"/>
    <w:rsid w:val="00AB1CD9"/>
    <w:rsid w:val="00AB2E0C"/>
    <w:rsid w:val="00AB2E58"/>
    <w:rsid w:val="00AB3116"/>
    <w:rsid w:val="00AB473B"/>
    <w:rsid w:val="00AB4CC1"/>
    <w:rsid w:val="00AB55DA"/>
    <w:rsid w:val="00AB58E3"/>
    <w:rsid w:val="00AB5E59"/>
    <w:rsid w:val="00AB60FC"/>
    <w:rsid w:val="00AB614E"/>
    <w:rsid w:val="00AB62CD"/>
    <w:rsid w:val="00AB755C"/>
    <w:rsid w:val="00AC1027"/>
    <w:rsid w:val="00AC1411"/>
    <w:rsid w:val="00AC1500"/>
    <w:rsid w:val="00AC1BBF"/>
    <w:rsid w:val="00AC1E31"/>
    <w:rsid w:val="00AC21FB"/>
    <w:rsid w:val="00AC26D0"/>
    <w:rsid w:val="00AC2D3F"/>
    <w:rsid w:val="00AC34A0"/>
    <w:rsid w:val="00AC4827"/>
    <w:rsid w:val="00AC516B"/>
    <w:rsid w:val="00AC5501"/>
    <w:rsid w:val="00AC5B58"/>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829"/>
    <w:rsid w:val="00AD0D9B"/>
    <w:rsid w:val="00AD0E49"/>
    <w:rsid w:val="00AD1056"/>
    <w:rsid w:val="00AD1072"/>
    <w:rsid w:val="00AD1711"/>
    <w:rsid w:val="00AD1764"/>
    <w:rsid w:val="00AD1D56"/>
    <w:rsid w:val="00AD216E"/>
    <w:rsid w:val="00AD2499"/>
    <w:rsid w:val="00AD27D8"/>
    <w:rsid w:val="00AD312A"/>
    <w:rsid w:val="00AD325F"/>
    <w:rsid w:val="00AD3341"/>
    <w:rsid w:val="00AD3391"/>
    <w:rsid w:val="00AD36FE"/>
    <w:rsid w:val="00AD4198"/>
    <w:rsid w:val="00AD44C2"/>
    <w:rsid w:val="00AD46AC"/>
    <w:rsid w:val="00AD4ACA"/>
    <w:rsid w:val="00AD526C"/>
    <w:rsid w:val="00AD5CB7"/>
    <w:rsid w:val="00AD6A0B"/>
    <w:rsid w:val="00AD6B6D"/>
    <w:rsid w:val="00AD739D"/>
    <w:rsid w:val="00AD7CAA"/>
    <w:rsid w:val="00AD7DFF"/>
    <w:rsid w:val="00AE01F3"/>
    <w:rsid w:val="00AE0931"/>
    <w:rsid w:val="00AE0E7E"/>
    <w:rsid w:val="00AE0ED5"/>
    <w:rsid w:val="00AE1AA2"/>
    <w:rsid w:val="00AE30B8"/>
    <w:rsid w:val="00AE33B0"/>
    <w:rsid w:val="00AE3DED"/>
    <w:rsid w:val="00AE4865"/>
    <w:rsid w:val="00AE5250"/>
    <w:rsid w:val="00AE5540"/>
    <w:rsid w:val="00AE6EE6"/>
    <w:rsid w:val="00AE6FF8"/>
    <w:rsid w:val="00AE756F"/>
    <w:rsid w:val="00AF06EC"/>
    <w:rsid w:val="00AF0CF1"/>
    <w:rsid w:val="00AF1341"/>
    <w:rsid w:val="00AF1942"/>
    <w:rsid w:val="00AF2515"/>
    <w:rsid w:val="00AF29D4"/>
    <w:rsid w:val="00AF2FAD"/>
    <w:rsid w:val="00AF324B"/>
    <w:rsid w:val="00AF3D1A"/>
    <w:rsid w:val="00AF3DD8"/>
    <w:rsid w:val="00AF41DD"/>
    <w:rsid w:val="00AF42C3"/>
    <w:rsid w:val="00AF4501"/>
    <w:rsid w:val="00AF4C3F"/>
    <w:rsid w:val="00AF4D5E"/>
    <w:rsid w:val="00AF59FB"/>
    <w:rsid w:val="00AF6879"/>
    <w:rsid w:val="00AF6F30"/>
    <w:rsid w:val="00B000C3"/>
    <w:rsid w:val="00B00581"/>
    <w:rsid w:val="00B00D4D"/>
    <w:rsid w:val="00B00DD5"/>
    <w:rsid w:val="00B012A7"/>
    <w:rsid w:val="00B01332"/>
    <w:rsid w:val="00B019AA"/>
    <w:rsid w:val="00B01D0C"/>
    <w:rsid w:val="00B02936"/>
    <w:rsid w:val="00B02A6B"/>
    <w:rsid w:val="00B02D8A"/>
    <w:rsid w:val="00B033FC"/>
    <w:rsid w:val="00B0351E"/>
    <w:rsid w:val="00B03FCD"/>
    <w:rsid w:val="00B04086"/>
    <w:rsid w:val="00B040CB"/>
    <w:rsid w:val="00B044A1"/>
    <w:rsid w:val="00B04556"/>
    <w:rsid w:val="00B045C5"/>
    <w:rsid w:val="00B047B7"/>
    <w:rsid w:val="00B04938"/>
    <w:rsid w:val="00B04963"/>
    <w:rsid w:val="00B04DE2"/>
    <w:rsid w:val="00B050A1"/>
    <w:rsid w:val="00B05243"/>
    <w:rsid w:val="00B054EA"/>
    <w:rsid w:val="00B056D6"/>
    <w:rsid w:val="00B05A06"/>
    <w:rsid w:val="00B05D4F"/>
    <w:rsid w:val="00B06453"/>
    <w:rsid w:val="00B064FB"/>
    <w:rsid w:val="00B069A1"/>
    <w:rsid w:val="00B06E9C"/>
    <w:rsid w:val="00B07699"/>
    <w:rsid w:val="00B07E15"/>
    <w:rsid w:val="00B07FAD"/>
    <w:rsid w:val="00B114CD"/>
    <w:rsid w:val="00B11931"/>
    <w:rsid w:val="00B11D13"/>
    <w:rsid w:val="00B126D0"/>
    <w:rsid w:val="00B12D5F"/>
    <w:rsid w:val="00B130F1"/>
    <w:rsid w:val="00B130F7"/>
    <w:rsid w:val="00B132EF"/>
    <w:rsid w:val="00B13AAA"/>
    <w:rsid w:val="00B13FE5"/>
    <w:rsid w:val="00B14F3C"/>
    <w:rsid w:val="00B1568F"/>
    <w:rsid w:val="00B1643D"/>
    <w:rsid w:val="00B1667D"/>
    <w:rsid w:val="00B166F7"/>
    <w:rsid w:val="00B16B4D"/>
    <w:rsid w:val="00B172D1"/>
    <w:rsid w:val="00B1739C"/>
    <w:rsid w:val="00B1784C"/>
    <w:rsid w:val="00B17881"/>
    <w:rsid w:val="00B20287"/>
    <w:rsid w:val="00B20589"/>
    <w:rsid w:val="00B21780"/>
    <w:rsid w:val="00B21C61"/>
    <w:rsid w:val="00B21D08"/>
    <w:rsid w:val="00B22BDF"/>
    <w:rsid w:val="00B22CBD"/>
    <w:rsid w:val="00B22F60"/>
    <w:rsid w:val="00B23AE6"/>
    <w:rsid w:val="00B23F83"/>
    <w:rsid w:val="00B24745"/>
    <w:rsid w:val="00B24764"/>
    <w:rsid w:val="00B2558C"/>
    <w:rsid w:val="00B25649"/>
    <w:rsid w:val="00B2568E"/>
    <w:rsid w:val="00B25DCD"/>
    <w:rsid w:val="00B26408"/>
    <w:rsid w:val="00B2751C"/>
    <w:rsid w:val="00B30392"/>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36A"/>
    <w:rsid w:val="00B3756A"/>
    <w:rsid w:val="00B37658"/>
    <w:rsid w:val="00B3772F"/>
    <w:rsid w:val="00B37AC5"/>
    <w:rsid w:val="00B40BBA"/>
    <w:rsid w:val="00B40D8D"/>
    <w:rsid w:val="00B41D11"/>
    <w:rsid w:val="00B4274A"/>
    <w:rsid w:val="00B42FC0"/>
    <w:rsid w:val="00B43EAB"/>
    <w:rsid w:val="00B44332"/>
    <w:rsid w:val="00B44B9D"/>
    <w:rsid w:val="00B44E41"/>
    <w:rsid w:val="00B4579C"/>
    <w:rsid w:val="00B46158"/>
    <w:rsid w:val="00B461CA"/>
    <w:rsid w:val="00B469C1"/>
    <w:rsid w:val="00B47327"/>
    <w:rsid w:val="00B475CE"/>
    <w:rsid w:val="00B4788B"/>
    <w:rsid w:val="00B47CE4"/>
    <w:rsid w:val="00B50099"/>
    <w:rsid w:val="00B5011B"/>
    <w:rsid w:val="00B5047F"/>
    <w:rsid w:val="00B50730"/>
    <w:rsid w:val="00B507C6"/>
    <w:rsid w:val="00B50D90"/>
    <w:rsid w:val="00B50F34"/>
    <w:rsid w:val="00B51DEE"/>
    <w:rsid w:val="00B52548"/>
    <w:rsid w:val="00B5391A"/>
    <w:rsid w:val="00B53954"/>
    <w:rsid w:val="00B53BFE"/>
    <w:rsid w:val="00B53E60"/>
    <w:rsid w:val="00B53E86"/>
    <w:rsid w:val="00B53EA5"/>
    <w:rsid w:val="00B540B0"/>
    <w:rsid w:val="00B54A90"/>
    <w:rsid w:val="00B55965"/>
    <w:rsid w:val="00B55D36"/>
    <w:rsid w:val="00B574F8"/>
    <w:rsid w:val="00B57C81"/>
    <w:rsid w:val="00B602D6"/>
    <w:rsid w:val="00B6186C"/>
    <w:rsid w:val="00B61C44"/>
    <w:rsid w:val="00B61E9C"/>
    <w:rsid w:val="00B624C2"/>
    <w:rsid w:val="00B6274A"/>
    <w:rsid w:val="00B63509"/>
    <w:rsid w:val="00B6350A"/>
    <w:rsid w:val="00B64496"/>
    <w:rsid w:val="00B646F4"/>
    <w:rsid w:val="00B649CE"/>
    <w:rsid w:val="00B64A5C"/>
    <w:rsid w:val="00B64E4A"/>
    <w:rsid w:val="00B64F94"/>
    <w:rsid w:val="00B65558"/>
    <w:rsid w:val="00B659C9"/>
    <w:rsid w:val="00B6607D"/>
    <w:rsid w:val="00B6613D"/>
    <w:rsid w:val="00B66826"/>
    <w:rsid w:val="00B66888"/>
    <w:rsid w:val="00B67148"/>
    <w:rsid w:val="00B6758E"/>
    <w:rsid w:val="00B67BDA"/>
    <w:rsid w:val="00B67F59"/>
    <w:rsid w:val="00B7006B"/>
    <w:rsid w:val="00B704AF"/>
    <w:rsid w:val="00B70751"/>
    <w:rsid w:val="00B7076B"/>
    <w:rsid w:val="00B7094B"/>
    <w:rsid w:val="00B70AE9"/>
    <w:rsid w:val="00B70EB5"/>
    <w:rsid w:val="00B716DD"/>
    <w:rsid w:val="00B71A44"/>
    <w:rsid w:val="00B71AE6"/>
    <w:rsid w:val="00B71AFA"/>
    <w:rsid w:val="00B72298"/>
    <w:rsid w:val="00B724C5"/>
    <w:rsid w:val="00B736F1"/>
    <w:rsid w:val="00B73706"/>
    <w:rsid w:val="00B74051"/>
    <w:rsid w:val="00B742D1"/>
    <w:rsid w:val="00B74306"/>
    <w:rsid w:val="00B74425"/>
    <w:rsid w:val="00B753F7"/>
    <w:rsid w:val="00B75BA9"/>
    <w:rsid w:val="00B760A1"/>
    <w:rsid w:val="00B764AE"/>
    <w:rsid w:val="00B80409"/>
    <w:rsid w:val="00B80471"/>
    <w:rsid w:val="00B80C5B"/>
    <w:rsid w:val="00B80CE1"/>
    <w:rsid w:val="00B81D3B"/>
    <w:rsid w:val="00B82192"/>
    <w:rsid w:val="00B82713"/>
    <w:rsid w:val="00B83370"/>
    <w:rsid w:val="00B8355D"/>
    <w:rsid w:val="00B837B2"/>
    <w:rsid w:val="00B8386A"/>
    <w:rsid w:val="00B8431B"/>
    <w:rsid w:val="00B84C93"/>
    <w:rsid w:val="00B84E89"/>
    <w:rsid w:val="00B850A0"/>
    <w:rsid w:val="00B85319"/>
    <w:rsid w:val="00B85BC7"/>
    <w:rsid w:val="00B85C4C"/>
    <w:rsid w:val="00B863CA"/>
    <w:rsid w:val="00B86864"/>
    <w:rsid w:val="00B8686D"/>
    <w:rsid w:val="00B87DAC"/>
    <w:rsid w:val="00B9008B"/>
    <w:rsid w:val="00B90FCF"/>
    <w:rsid w:val="00B915A1"/>
    <w:rsid w:val="00B915C4"/>
    <w:rsid w:val="00B91617"/>
    <w:rsid w:val="00B91888"/>
    <w:rsid w:val="00B91A69"/>
    <w:rsid w:val="00B91F31"/>
    <w:rsid w:val="00B925AF"/>
    <w:rsid w:val="00B92783"/>
    <w:rsid w:val="00B92E35"/>
    <w:rsid w:val="00B93991"/>
    <w:rsid w:val="00B93D3C"/>
    <w:rsid w:val="00B93FC0"/>
    <w:rsid w:val="00B940C6"/>
    <w:rsid w:val="00B94158"/>
    <w:rsid w:val="00B94BE9"/>
    <w:rsid w:val="00B94CD7"/>
    <w:rsid w:val="00B94FE3"/>
    <w:rsid w:val="00B95007"/>
    <w:rsid w:val="00B95081"/>
    <w:rsid w:val="00B953FB"/>
    <w:rsid w:val="00B96219"/>
    <w:rsid w:val="00B9623A"/>
    <w:rsid w:val="00B9678D"/>
    <w:rsid w:val="00B976EC"/>
    <w:rsid w:val="00B97880"/>
    <w:rsid w:val="00B97BB4"/>
    <w:rsid w:val="00BA062D"/>
    <w:rsid w:val="00BA09DB"/>
    <w:rsid w:val="00BA0AF8"/>
    <w:rsid w:val="00BA0E69"/>
    <w:rsid w:val="00BA1987"/>
    <w:rsid w:val="00BA2149"/>
    <w:rsid w:val="00BA23BF"/>
    <w:rsid w:val="00BA2B60"/>
    <w:rsid w:val="00BA2C19"/>
    <w:rsid w:val="00BA305E"/>
    <w:rsid w:val="00BA3440"/>
    <w:rsid w:val="00BA349B"/>
    <w:rsid w:val="00BA368F"/>
    <w:rsid w:val="00BA36AA"/>
    <w:rsid w:val="00BA3A8F"/>
    <w:rsid w:val="00BA432D"/>
    <w:rsid w:val="00BA43C7"/>
    <w:rsid w:val="00BA54A6"/>
    <w:rsid w:val="00BA5704"/>
    <w:rsid w:val="00BA5A91"/>
    <w:rsid w:val="00BA683A"/>
    <w:rsid w:val="00BA6890"/>
    <w:rsid w:val="00BA6E34"/>
    <w:rsid w:val="00BA6E6B"/>
    <w:rsid w:val="00BA756C"/>
    <w:rsid w:val="00BA7914"/>
    <w:rsid w:val="00BA7C9C"/>
    <w:rsid w:val="00BA7CFB"/>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57D4"/>
    <w:rsid w:val="00BB6039"/>
    <w:rsid w:val="00BB6438"/>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3649"/>
    <w:rsid w:val="00BC3898"/>
    <w:rsid w:val="00BC43A0"/>
    <w:rsid w:val="00BC4A7E"/>
    <w:rsid w:val="00BC52A2"/>
    <w:rsid w:val="00BC52CB"/>
    <w:rsid w:val="00BC5361"/>
    <w:rsid w:val="00BC5642"/>
    <w:rsid w:val="00BC5662"/>
    <w:rsid w:val="00BC6639"/>
    <w:rsid w:val="00BC67E1"/>
    <w:rsid w:val="00BC6A22"/>
    <w:rsid w:val="00BC73E9"/>
    <w:rsid w:val="00BC7DD8"/>
    <w:rsid w:val="00BD0252"/>
    <w:rsid w:val="00BD0289"/>
    <w:rsid w:val="00BD060A"/>
    <w:rsid w:val="00BD0D68"/>
    <w:rsid w:val="00BD0F97"/>
    <w:rsid w:val="00BD120A"/>
    <w:rsid w:val="00BD129D"/>
    <w:rsid w:val="00BD1312"/>
    <w:rsid w:val="00BD13BF"/>
    <w:rsid w:val="00BD1B0D"/>
    <w:rsid w:val="00BD1FA4"/>
    <w:rsid w:val="00BD2311"/>
    <w:rsid w:val="00BD262A"/>
    <w:rsid w:val="00BD2654"/>
    <w:rsid w:val="00BD2B3D"/>
    <w:rsid w:val="00BD2B5F"/>
    <w:rsid w:val="00BD2C9F"/>
    <w:rsid w:val="00BD2EB8"/>
    <w:rsid w:val="00BD31AA"/>
    <w:rsid w:val="00BD34BD"/>
    <w:rsid w:val="00BD389C"/>
    <w:rsid w:val="00BD3F9D"/>
    <w:rsid w:val="00BD43CF"/>
    <w:rsid w:val="00BD4605"/>
    <w:rsid w:val="00BD4A75"/>
    <w:rsid w:val="00BD4FB3"/>
    <w:rsid w:val="00BD5606"/>
    <w:rsid w:val="00BD61E7"/>
    <w:rsid w:val="00BD6259"/>
    <w:rsid w:val="00BD6309"/>
    <w:rsid w:val="00BD64A2"/>
    <w:rsid w:val="00BD6CDE"/>
    <w:rsid w:val="00BD7AE1"/>
    <w:rsid w:val="00BE04F5"/>
    <w:rsid w:val="00BE0907"/>
    <w:rsid w:val="00BE0ACE"/>
    <w:rsid w:val="00BE0FAC"/>
    <w:rsid w:val="00BE142B"/>
    <w:rsid w:val="00BE1438"/>
    <w:rsid w:val="00BE1465"/>
    <w:rsid w:val="00BE168D"/>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9B9"/>
    <w:rsid w:val="00BF0A4F"/>
    <w:rsid w:val="00BF0AE2"/>
    <w:rsid w:val="00BF0EB6"/>
    <w:rsid w:val="00BF174F"/>
    <w:rsid w:val="00BF1B0C"/>
    <w:rsid w:val="00BF208F"/>
    <w:rsid w:val="00BF2385"/>
    <w:rsid w:val="00BF2A74"/>
    <w:rsid w:val="00BF2D47"/>
    <w:rsid w:val="00BF2E85"/>
    <w:rsid w:val="00BF326F"/>
    <w:rsid w:val="00BF388F"/>
    <w:rsid w:val="00BF3C5C"/>
    <w:rsid w:val="00BF432A"/>
    <w:rsid w:val="00BF452A"/>
    <w:rsid w:val="00BF4921"/>
    <w:rsid w:val="00BF4DE6"/>
    <w:rsid w:val="00BF5079"/>
    <w:rsid w:val="00BF58AF"/>
    <w:rsid w:val="00BF5B2D"/>
    <w:rsid w:val="00BF5E23"/>
    <w:rsid w:val="00BF6127"/>
    <w:rsid w:val="00BF61A0"/>
    <w:rsid w:val="00BF65C4"/>
    <w:rsid w:val="00BF6863"/>
    <w:rsid w:val="00BF6B08"/>
    <w:rsid w:val="00BF7032"/>
    <w:rsid w:val="00BF74F6"/>
    <w:rsid w:val="00BF7641"/>
    <w:rsid w:val="00BF78A4"/>
    <w:rsid w:val="00BF7A4D"/>
    <w:rsid w:val="00BF7B64"/>
    <w:rsid w:val="00C002AD"/>
    <w:rsid w:val="00C00384"/>
    <w:rsid w:val="00C0075D"/>
    <w:rsid w:val="00C01052"/>
    <w:rsid w:val="00C0119E"/>
    <w:rsid w:val="00C0156B"/>
    <w:rsid w:val="00C015E0"/>
    <w:rsid w:val="00C01F0D"/>
    <w:rsid w:val="00C02697"/>
    <w:rsid w:val="00C02881"/>
    <w:rsid w:val="00C03969"/>
    <w:rsid w:val="00C03FC5"/>
    <w:rsid w:val="00C041C1"/>
    <w:rsid w:val="00C042B9"/>
    <w:rsid w:val="00C04A12"/>
    <w:rsid w:val="00C04FC6"/>
    <w:rsid w:val="00C05B48"/>
    <w:rsid w:val="00C05C73"/>
    <w:rsid w:val="00C05E30"/>
    <w:rsid w:val="00C06688"/>
    <w:rsid w:val="00C078E8"/>
    <w:rsid w:val="00C07945"/>
    <w:rsid w:val="00C07A41"/>
    <w:rsid w:val="00C105DA"/>
    <w:rsid w:val="00C11B70"/>
    <w:rsid w:val="00C12B55"/>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05A6"/>
    <w:rsid w:val="00C20626"/>
    <w:rsid w:val="00C2140E"/>
    <w:rsid w:val="00C2203D"/>
    <w:rsid w:val="00C22924"/>
    <w:rsid w:val="00C229E6"/>
    <w:rsid w:val="00C22D99"/>
    <w:rsid w:val="00C23634"/>
    <w:rsid w:val="00C237CB"/>
    <w:rsid w:val="00C23AA1"/>
    <w:rsid w:val="00C23B14"/>
    <w:rsid w:val="00C24377"/>
    <w:rsid w:val="00C245A1"/>
    <w:rsid w:val="00C2468F"/>
    <w:rsid w:val="00C24821"/>
    <w:rsid w:val="00C24A23"/>
    <w:rsid w:val="00C24AC9"/>
    <w:rsid w:val="00C25169"/>
    <w:rsid w:val="00C2708D"/>
    <w:rsid w:val="00C271DF"/>
    <w:rsid w:val="00C30299"/>
    <w:rsid w:val="00C304DF"/>
    <w:rsid w:val="00C306C6"/>
    <w:rsid w:val="00C30CA8"/>
    <w:rsid w:val="00C31211"/>
    <w:rsid w:val="00C31713"/>
    <w:rsid w:val="00C31809"/>
    <w:rsid w:val="00C3201D"/>
    <w:rsid w:val="00C33348"/>
    <w:rsid w:val="00C335B3"/>
    <w:rsid w:val="00C33A4B"/>
    <w:rsid w:val="00C33C47"/>
    <w:rsid w:val="00C33DB3"/>
    <w:rsid w:val="00C33DF2"/>
    <w:rsid w:val="00C34515"/>
    <w:rsid w:val="00C3541B"/>
    <w:rsid w:val="00C3557D"/>
    <w:rsid w:val="00C35871"/>
    <w:rsid w:val="00C362FF"/>
    <w:rsid w:val="00C36899"/>
    <w:rsid w:val="00C36F5D"/>
    <w:rsid w:val="00C373B3"/>
    <w:rsid w:val="00C377FB"/>
    <w:rsid w:val="00C400F4"/>
    <w:rsid w:val="00C4028E"/>
    <w:rsid w:val="00C40B39"/>
    <w:rsid w:val="00C40CF4"/>
    <w:rsid w:val="00C40E80"/>
    <w:rsid w:val="00C411B3"/>
    <w:rsid w:val="00C424C0"/>
    <w:rsid w:val="00C4326C"/>
    <w:rsid w:val="00C4387F"/>
    <w:rsid w:val="00C4392B"/>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1EC"/>
    <w:rsid w:val="00C4651D"/>
    <w:rsid w:val="00C46668"/>
    <w:rsid w:val="00C4685D"/>
    <w:rsid w:val="00C46FD8"/>
    <w:rsid w:val="00C47353"/>
    <w:rsid w:val="00C47A3D"/>
    <w:rsid w:val="00C47BFB"/>
    <w:rsid w:val="00C47C43"/>
    <w:rsid w:val="00C50DD3"/>
    <w:rsid w:val="00C51073"/>
    <w:rsid w:val="00C51311"/>
    <w:rsid w:val="00C51BFA"/>
    <w:rsid w:val="00C52C63"/>
    <w:rsid w:val="00C52F5E"/>
    <w:rsid w:val="00C52FB6"/>
    <w:rsid w:val="00C53366"/>
    <w:rsid w:val="00C5404D"/>
    <w:rsid w:val="00C5452E"/>
    <w:rsid w:val="00C5470C"/>
    <w:rsid w:val="00C54A11"/>
    <w:rsid w:val="00C552B3"/>
    <w:rsid w:val="00C55C97"/>
    <w:rsid w:val="00C55FCB"/>
    <w:rsid w:val="00C568E1"/>
    <w:rsid w:val="00C568FD"/>
    <w:rsid w:val="00C5741F"/>
    <w:rsid w:val="00C5775A"/>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2F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5F2C"/>
    <w:rsid w:val="00C76227"/>
    <w:rsid w:val="00C76505"/>
    <w:rsid w:val="00C766C5"/>
    <w:rsid w:val="00C767CB"/>
    <w:rsid w:val="00C7699E"/>
    <w:rsid w:val="00C77005"/>
    <w:rsid w:val="00C77034"/>
    <w:rsid w:val="00C770B6"/>
    <w:rsid w:val="00C80C86"/>
    <w:rsid w:val="00C80D87"/>
    <w:rsid w:val="00C8199A"/>
    <w:rsid w:val="00C829C0"/>
    <w:rsid w:val="00C82A56"/>
    <w:rsid w:val="00C82A99"/>
    <w:rsid w:val="00C82C14"/>
    <w:rsid w:val="00C83185"/>
    <w:rsid w:val="00C83389"/>
    <w:rsid w:val="00C83AE2"/>
    <w:rsid w:val="00C83BBC"/>
    <w:rsid w:val="00C8428D"/>
    <w:rsid w:val="00C84830"/>
    <w:rsid w:val="00C84CE4"/>
    <w:rsid w:val="00C85115"/>
    <w:rsid w:val="00C85126"/>
    <w:rsid w:val="00C85740"/>
    <w:rsid w:val="00C85F4A"/>
    <w:rsid w:val="00C86409"/>
    <w:rsid w:val="00C87455"/>
    <w:rsid w:val="00C87702"/>
    <w:rsid w:val="00C87B4F"/>
    <w:rsid w:val="00C9005E"/>
    <w:rsid w:val="00C90186"/>
    <w:rsid w:val="00C906DE"/>
    <w:rsid w:val="00C9117F"/>
    <w:rsid w:val="00C91C57"/>
    <w:rsid w:val="00C91D4B"/>
    <w:rsid w:val="00C91E30"/>
    <w:rsid w:val="00C91F36"/>
    <w:rsid w:val="00C92010"/>
    <w:rsid w:val="00C92993"/>
    <w:rsid w:val="00C92BF6"/>
    <w:rsid w:val="00C935DE"/>
    <w:rsid w:val="00C941E7"/>
    <w:rsid w:val="00C94762"/>
    <w:rsid w:val="00C94E47"/>
    <w:rsid w:val="00C94F98"/>
    <w:rsid w:val="00C9526B"/>
    <w:rsid w:val="00C952E7"/>
    <w:rsid w:val="00C95585"/>
    <w:rsid w:val="00C95AD1"/>
    <w:rsid w:val="00C95C5B"/>
    <w:rsid w:val="00C95DB5"/>
    <w:rsid w:val="00C95EA8"/>
    <w:rsid w:val="00C96144"/>
    <w:rsid w:val="00C96C81"/>
    <w:rsid w:val="00C97D0B"/>
    <w:rsid w:val="00C97DB4"/>
    <w:rsid w:val="00C97F62"/>
    <w:rsid w:val="00CA01F4"/>
    <w:rsid w:val="00CA0970"/>
    <w:rsid w:val="00CA1493"/>
    <w:rsid w:val="00CA1972"/>
    <w:rsid w:val="00CA1BE4"/>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656"/>
    <w:rsid w:val="00CB0979"/>
    <w:rsid w:val="00CB0F33"/>
    <w:rsid w:val="00CB10DF"/>
    <w:rsid w:val="00CB11CE"/>
    <w:rsid w:val="00CB13D1"/>
    <w:rsid w:val="00CB140B"/>
    <w:rsid w:val="00CB1551"/>
    <w:rsid w:val="00CB17D6"/>
    <w:rsid w:val="00CB197E"/>
    <w:rsid w:val="00CB1D8D"/>
    <w:rsid w:val="00CB23B9"/>
    <w:rsid w:val="00CB296F"/>
    <w:rsid w:val="00CB3286"/>
    <w:rsid w:val="00CB4BBD"/>
    <w:rsid w:val="00CB4D85"/>
    <w:rsid w:val="00CB56F5"/>
    <w:rsid w:val="00CB5AC7"/>
    <w:rsid w:val="00CB5B3E"/>
    <w:rsid w:val="00CB6C5D"/>
    <w:rsid w:val="00CB7254"/>
    <w:rsid w:val="00CB78BD"/>
    <w:rsid w:val="00CC023C"/>
    <w:rsid w:val="00CC06FE"/>
    <w:rsid w:val="00CC0A43"/>
    <w:rsid w:val="00CC0EB1"/>
    <w:rsid w:val="00CC1519"/>
    <w:rsid w:val="00CC1961"/>
    <w:rsid w:val="00CC1C61"/>
    <w:rsid w:val="00CC24BA"/>
    <w:rsid w:val="00CC2776"/>
    <w:rsid w:val="00CC3919"/>
    <w:rsid w:val="00CC3D7D"/>
    <w:rsid w:val="00CC3FB7"/>
    <w:rsid w:val="00CC405D"/>
    <w:rsid w:val="00CC415A"/>
    <w:rsid w:val="00CC41B4"/>
    <w:rsid w:val="00CC42AE"/>
    <w:rsid w:val="00CC45E5"/>
    <w:rsid w:val="00CC4AA4"/>
    <w:rsid w:val="00CC4C6F"/>
    <w:rsid w:val="00CC5039"/>
    <w:rsid w:val="00CC5AF5"/>
    <w:rsid w:val="00CC5E32"/>
    <w:rsid w:val="00CC68AC"/>
    <w:rsid w:val="00CC7010"/>
    <w:rsid w:val="00CC7488"/>
    <w:rsid w:val="00CC7968"/>
    <w:rsid w:val="00CC7B9F"/>
    <w:rsid w:val="00CC7E32"/>
    <w:rsid w:val="00CD0847"/>
    <w:rsid w:val="00CD0A64"/>
    <w:rsid w:val="00CD0B40"/>
    <w:rsid w:val="00CD0C10"/>
    <w:rsid w:val="00CD0FB4"/>
    <w:rsid w:val="00CD14B1"/>
    <w:rsid w:val="00CD18FC"/>
    <w:rsid w:val="00CD1F1E"/>
    <w:rsid w:val="00CD2381"/>
    <w:rsid w:val="00CD25E3"/>
    <w:rsid w:val="00CD272C"/>
    <w:rsid w:val="00CD2D1F"/>
    <w:rsid w:val="00CD3538"/>
    <w:rsid w:val="00CD391C"/>
    <w:rsid w:val="00CD3D9C"/>
    <w:rsid w:val="00CD4094"/>
    <w:rsid w:val="00CD46A9"/>
    <w:rsid w:val="00CD62C8"/>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7CF"/>
    <w:rsid w:val="00CE3888"/>
    <w:rsid w:val="00CE3FD3"/>
    <w:rsid w:val="00CE49B2"/>
    <w:rsid w:val="00CE5619"/>
    <w:rsid w:val="00CE5659"/>
    <w:rsid w:val="00CE56CD"/>
    <w:rsid w:val="00CE5C9B"/>
    <w:rsid w:val="00CE627A"/>
    <w:rsid w:val="00CE6353"/>
    <w:rsid w:val="00CE63D8"/>
    <w:rsid w:val="00CE6647"/>
    <w:rsid w:val="00CE6706"/>
    <w:rsid w:val="00CE6A50"/>
    <w:rsid w:val="00CE70E7"/>
    <w:rsid w:val="00CE7504"/>
    <w:rsid w:val="00CE78DF"/>
    <w:rsid w:val="00CF0D4D"/>
    <w:rsid w:val="00CF2189"/>
    <w:rsid w:val="00CF27AE"/>
    <w:rsid w:val="00CF2FC6"/>
    <w:rsid w:val="00CF313A"/>
    <w:rsid w:val="00CF3E19"/>
    <w:rsid w:val="00CF41C1"/>
    <w:rsid w:val="00CF4B35"/>
    <w:rsid w:val="00CF5099"/>
    <w:rsid w:val="00CF5D39"/>
    <w:rsid w:val="00CF6230"/>
    <w:rsid w:val="00CF6CEF"/>
    <w:rsid w:val="00CF731A"/>
    <w:rsid w:val="00CF7484"/>
    <w:rsid w:val="00CF7AA1"/>
    <w:rsid w:val="00D0046A"/>
    <w:rsid w:val="00D00616"/>
    <w:rsid w:val="00D00C26"/>
    <w:rsid w:val="00D01391"/>
    <w:rsid w:val="00D01A9B"/>
    <w:rsid w:val="00D0237A"/>
    <w:rsid w:val="00D02FC9"/>
    <w:rsid w:val="00D03EE7"/>
    <w:rsid w:val="00D04192"/>
    <w:rsid w:val="00D044B6"/>
    <w:rsid w:val="00D048C6"/>
    <w:rsid w:val="00D05863"/>
    <w:rsid w:val="00D05C9D"/>
    <w:rsid w:val="00D060E2"/>
    <w:rsid w:val="00D07659"/>
    <w:rsid w:val="00D07A19"/>
    <w:rsid w:val="00D07ADD"/>
    <w:rsid w:val="00D07E51"/>
    <w:rsid w:val="00D1081C"/>
    <w:rsid w:val="00D1083C"/>
    <w:rsid w:val="00D1128A"/>
    <w:rsid w:val="00D11EAC"/>
    <w:rsid w:val="00D11FAE"/>
    <w:rsid w:val="00D126D8"/>
    <w:rsid w:val="00D129E9"/>
    <w:rsid w:val="00D12A29"/>
    <w:rsid w:val="00D12C92"/>
    <w:rsid w:val="00D131A9"/>
    <w:rsid w:val="00D13AB8"/>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1E47"/>
    <w:rsid w:val="00D2294A"/>
    <w:rsid w:val="00D229C9"/>
    <w:rsid w:val="00D22D06"/>
    <w:rsid w:val="00D23A54"/>
    <w:rsid w:val="00D245A0"/>
    <w:rsid w:val="00D24C93"/>
    <w:rsid w:val="00D24F31"/>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377BE"/>
    <w:rsid w:val="00D4088F"/>
    <w:rsid w:val="00D40D87"/>
    <w:rsid w:val="00D410D5"/>
    <w:rsid w:val="00D4138E"/>
    <w:rsid w:val="00D41CA6"/>
    <w:rsid w:val="00D41E62"/>
    <w:rsid w:val="00D43563"/>
    <w:rsid w:val="00D43827"/>
    <w:rsid w:val="00D43C77"/>
    <w:rsid w:val="00D43D54"/>
    <w:rsid w:val="00D43FA8"/>
    <w:rsid w:val="00D44147"/>
    <w:rsid w:val="00D463DC"/>
    <w:rsid w:val="00D466E5"/>
    <w:rsid w:val="00D46C0B"/>
    <w:rsid w:val="00D472D2"/>
    <w:rsid w:val="00D500E8"/>
    <w:rsid w:val="00D503C4"/>
    <w:rsid w:val="00D5077A"/>
    <w:rsid w:val="00D50ECB"/>
    <w:rsid w:val="00D51264"/>
    <w:rsid w:val="00D52376"/>
    <w:rsid w:val="00D525F5"/>
    <w:rsid w:val="00D52AE8"/>
    <w:rsid w:val="00D52FFB"/>
    <w:rsid w:val="00D530CF"/>
    <w:rsid w:val="00D537A6"/>
    <w:rsid w:val="00D53C17"/>
    <w:rsid w:val="00D543DB"/>
    <w:rsid w:val="00D5460E"/>
    <w:rsid w:val="00D5499B"/>
    <w:rsid w:val="00D55074"/>
    <w:rsid w:val="00D55384"/>
    <w:rsid w:val="00D556E9"/>
    <w:rsid w:val="00D55DE8"/>
    <w:rsid w:val="00D563FE"/>
    <w:rsid w:val="00D57D25"/>
    <w:rsid w:val="00D601C4"/>
    <w:rsid w:val="00D603D6"/>
    <w:rsid w:val="00D60629"/>
    <w:rsid w:val="00D60750"/>
    <w:rsid w:val="00D60B47"/>
    <w:rsid w:val="00D62727"/>
    <w:rsid w:val="00D6280B"/>
    <w:rsid w:val="00D62873"/>
    <w:rsid w:val="00D62B94"/>
    <w:rsid w:val="00D633E1"/>
    <w:rsid w:val="00D634D2"/>
    <w:rsid w:val="00D63575"/>
    <w:rsid w:val="00D63945"/>
    <w:rsid w:val="00D63CB1"/>
    <w:rsid w:val="00D63DC4"/>
    <w:rsid w:val="00D64FED"/>
    <w:rsid w:val="00D65254"/>
    <w:rsid w:val="00D6561D"/>
    <w:rsid w:val="00D65F1E"/>
    <w:rsid w:val="00D66251"/>
    <w:rsid w:val="00D6628E"/>
    <w:rsid w:val="00D66FA5"/>
    <w:rsid w:val="00D6767A"/>
    <w:rsid w:val="00D67798"/>
    <w:rsid w:val="00D70110"/>
    <w:rsid w:val="00D7041B"/>
    <w:rsid w:val="00D706A2"/>
    <w:rsid w:val="00D709E4"/>
    <w:rsid w:val="00D70F67"/>
    <w:rsid w:val="00D716C4"/>
    <w:rsid w:val="00D71FA7"/>
    <w:rsid w:val="00D72053"/>
    <w:rsid w:val="00D720C8"/>
    <w:rsid w:val="00D72677"/>
    <w:rsid w:val="00D7392D"/>
    <w:rsid w:val="00D73CAC"/>
    <w:rsid w:val="00D74008"/>
    <w:rsid w:val="00D743F7"/>
    <w:rsid w:val="00D74B12"/>
    <w:rsid w:val="00D74C91"/>
    <w:rsid w:val="00D756B6"/>
    <w:rsid w:val="00D76097"/>
    <w:rsid w:val="00D76487"/>
    <w:rsid w:val="00D765ED"/>
    <w:rsid w:val="00D76620"/>
    <w:rsid w:val="00D76A2B"/>
    <w:rsid w:val="00D76E5E"/>
    <w:rsid w:val="00D7718C"/>
    <w:rsid w:val="00D7735A"/>
    <w:rsid w:val="00D7761D"/>
    <w:rsid w:val="00D77866"/>
    <w:rsid w:val="00D779DB"/>
    <w:rsid w:val="00D80356"/>
    <w:rsid w:val="00D80DBB"/>
    <w:rsid w:val="00D811B6"/>
    <w:rsid w:val="00D811D3"/>
    <w:rsid w:val="00D81F63"/>
    <w:rsid w:val="00D81FFD"/>
    <w:rsid w:val="00D8232F"/>
    <w:rsid w:val="00D825DD"/>
    <w:rsid w:val="00D827AB"/>
    <w:rsid w:val="00D827C7"/>
    <w:rsid w:val="00D828A9"/>
    <w:rsid w:val="00D82921"/>
    <w:rsid w:val="00D835BC"/>
    <w:rsid w:val="00D83778"/>
    <w:rsid w:val="00D837AE"/>
    <w:rsid w:val="00D838B3"/>
    <w:rsid w:val="00D83D32"/>
    <w:rsid w:val="00D842CC"/>
    <w:rsid w:val="00D843DF"/>
    <w:rsid w:val="00D844B9"/>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429"/>
    <w:rsid w:val="00D93654"/>
    <w:rsid w:val="00D939DA"/>
    <w:rsid w:val="00D93CA4"/>
    <w:rsid w:val="00D95547"/>
    <w:rsid w:val="00D9571E"/>
    <w:rsid w:val="00D96416"/>
    <w:rsid w:val="00D9645B"/>
    <w:rsid w:val="00D96803"/>
    <w:rsid w:val="00D96A52"/>
    <w:rsid w:val="00D96BCF"/>
    <w:rsid w:val="00D9726B"/>
    <w:rsid w:val="00D97AC0"/>
    <w:rsid w:val="00D97AED"/>
    <w:rsid w:val="00D97D55"/>
    <w:rsid w:val="00DA097F"/>
    <w:rsid w:val="00DA0F6B"/>
    <w:rsid w:val="00DA1A67"/>
    <w:rsid w:val="00DA1B28"/>
    <w:rsid w:val="00DA20CC"/>
    <w:rsid w:val="00DA2302"/>
    <w:rsid w:val="00DA24E3"/>
    <w:rsid w:val="00DA2F3D"/>
    <w:rsid w:val="00DA3D21"/>
    <w:rsid w:val="00DA40E2"/>
    <w:rsid w:val="00DA41F3"/>
    <w:rsid w:val="00DA422D"/>
    <w:rsid w:val="00DA42BB"/>
    <w:rsid w:val="00DA446A"/>
    <w:rsid w:val="00DA4955"/>
    <w:rsid w:val="00DA4F34"/>
    <w:rsid w:val="00DA4FFA"/>
    <w:rsid w:val="00DA528E"/>
    <w:rsid w:val="00DA5304"/>
    <w:rsid w:val="00DA53E7"/>
    <w:rsid w:val="00DA57D2"/>
    <w:rsid w:val="00DA5DEB"/>
    <w:rsid w:val="00DA5E8B"/>
    <w:rsid w:val="00DA63E6"/>
    <w:rsid w:val="00DA661C"/>
    <w:rsid w:val="00DA6CFE"/>
    <w:rsid w:val="00DA7201"/>
    <w:rsid w:val="00DA7839"/>
    <w:rsid w:val="00DB0C29"/>
    <w:rsid w:val="00DB0F71"/>
    <w:rsid w:val="00DB114B"/>
    <w:rsid w:val="00DB1360"/>
    <w:rsid w:val="00DB1377"/>
    <w:rsid w:val="00DB180B"/>
    <w:rsid w:val="00DB23D2"/>
    <w:rsid w:val="00DB2C84"/>
    <w:rsid w:val="00DB2D6E"/>
    <w:rsid w:val="00DB32B1"/>
    <w:rsid w:val="00DB33FB"/>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EDE"/>
    <w:rsid w:val="00DC0FB6"/>
    <w:rsid w:val="00DC16F0"/>
    <w:rsid w:val="00DC1F65"/>
    <w:rsid w:val="00DC2082"/>
    <w:rsid w:val="00DC2115"/>
    <w:rsid w:val="00DC2792"/>
    <w:rsid w:val="00DC2C92"/>
    <w:rsid w:val="00DC35C8"/>
    <w:rsid w:val="00DC3FF2"/>
    <w:rsid w:val="00DC4C70"/>
    <w:rsid w:val="00DC5295"/>
    <w:rsid w:val="00DC593F"/>
    <w:rsid w:val="00DC5D3E"/>
    <w:rsid w:val="00DC5F8B"/>
    <w:rsid w:val="00DC6187"/>
    <w:rsid w:val="00DC6255"/>
    <w:rsid w:val="00DC62C1"/>
    <w:rsid w:val="00DC6AE9"/>
    <w:rsid w:val="00DC72B9"/>
    <w:rsid w:val="00DC734D"/>
    <w:rsid w:val="00DC74AD"/>
    <w:rsid w:val="00DC79C3"/>
    <w:rsid w:val="00DD0BAC"/>
    <w:rsid w:val="00DD1219"/>
    <w:rsid w:val="00DD1366"/>
    <w:rsid w:val="00DD1482"/>
    <w:rsid w:val="00DD1F92"/>
    <w:rsid w:val="00DD2E2C"/>
    <w:rsid w:val="00DD31E4"/>
    <w:rsid w:val="00DD31E9"/>
    <w:rsid w:val="00DD3440"/>
    <w:rsid w:val="00DD4087"/>
    <w:rsid w:val="00DD526A"/>
    <w:rsid w:val="00DD52C0"/>
    <w:rsid w:val="00DD5429"/>
    <w:rsid w:val="00DD55A3"/>
    <w:rsid w:val="00DD5DCB"/>
    <w:rsid w:val="00DD6144"/>
    <w:rsid w:val="00DD65B4"/>
    <w:rsid w:val="00DD69B9"/>
    <w:rsid w:val="00DD6CC6"/>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7448"/>
    <w:rsid w:val="00DE7449"/>
    <w:rsid w:val="00DE780C"/>
    <w:rsid w:val="00DE78D5"/>
    <w:rsid w:val="00DF0278"/>
    <w:rsid w:val="00DF0700"/>
    <w:rsid w:val="00DF073E"/>
    <w:rsid w:val="00DF0E1A"/>
    <w:rsid w:val="00DF1847"/>
    <w:rsid w:val="00DF1998"/>
    <w:rsid w:val="00DF2476"/>
    <w:rsid w:val="00DF278F"/>
    <w:rsid w:val="00DF29FC"/>
    <w:rsid w:val="00DF364D"/>
    <w:rsid w:val="00DF4335"/>
    <w:rsid w:val="00DF45E5"/>
    <w:rsid w:val="00DF4A3F"/>
    <w:rsid w:val="00DF4CAC"/>
    <w:rsid w:val="00DF5488"/>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DAC"/>
    <w:rsid w:val="00E066BF"/>
    <w:rsid w:val="00E07116"/>
    <w:rsid w:val="00E1037E"/>
    <w:rsid w:val="00E107E7"/>
    <w:rsid w:val="00E10903"/>
    <w:rsid w:val="00E1097F"/>
    <w:rsid w:val="00E10E13"/>
    <w:rsid w:val="00E119F7"/>
    <w:rsid w:val="00E11F06"/>
    <w:rsid w:val="00E12059"/>
    <w:rsid w:val="00E12169"/>
    <w:rsid w:val="00E13059"/>
    <w:rsid w:val="00E1349E"/>
    <w:rsid w:val="00E13A18"/>
    <w:rsid w:val="00E13E1F"/>
    <w:rsid w:val="00E145C7"/>
    <w:rsid w:val="00E14701"/>
    <w:rsid w:val="00E147BC"/>
    <w:rsid w:val="00E149B3"/>
    <w:rsid w:val="00E15636"/>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483"/>
    <w:rsid w:val="00E21842"/>
    <w:rsid w:val="00E222E5"/>
    <w:rsid w:val="00E22796"/>
    <w:rsid w:val="00E22934"/>
    <w:rsid w:val="00E22BDB"/>
    <w:rsid w:val="00E22D53"/>
    <w:rsid w:val="00E22EC2"/>
    <w:rsid w:val="00E23826"/>
    <w:rsid w:val="00E238FD"/>
    <w:rsid w:val="00E23BF9"/>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3539"/>
    <w:rsid w:val="00E34539"/>
    <w:rsid w:val="00E34690"/>
    <w:rsid w:val="00E34BB9"/>
    <w:rsid w:val="00E34D58"/>
    <w:rsid w:val="00E35660"/>
    <w:rsid w:val="00E35940"/>
    <w:rsid w:val="00E35D04"/>
    <w:rsid w:val="00E35D33"/>
    <w:rsid w:val="00E360BC"/>
    <w:rsid w:val="00E37797"/>
    <w:rsid w:val="00E40160"/>
    <w:rsid w:val="00E40E4C"/>
    <w:rsid w:val="00E41DB4"/>
    <w:rsid w:val="00E425C0"/>
    <w:rsid w:val="00E428A7"/>
    <w:rsid w:val="00E429FA"/>
    <w:rsid w:val="00E42C4C"/>
    <w:rsid w:val="00E441E2"/>
    <w:rsid w:val="00E4491E"/>
    <w:rsid w:val="00E44B63"/>
    <w:rsid w:val="00E44DFE"/>
    <w:rsid w:val="00E452F2"/>
    <w:rsid w:val="00E45E4C"/>
    <w:rsid w:val="00E45FA3"/>
    <w:rsid w:val="00E4619D"/>
    <w:rsid w:val="00E471A2"/>
    <w:rsid w:val="00E4742F"/>
    <w:rsid w:val="00E4787F"/>
    <w:rsid w:val="00E47CA7"/>
    <w:rsid w:val="00E47F80"/>
    <w:rsid w:val="00E5030C"/>
    <w:rsid w:val="00E50772"/>
    <w:rsid w:val="00E508EA"/>
    <w:rsid w:val="00E50B92"/>
    <w:rsid w:val="00E50E20"/>
    <w:rsid w:val="00E510C4"/>
    <w:rsid w:val="00E51A08"/>
    <w:rsid w:val="00E51B63"/>
    <w:rsid w:val="00E51D11"/>
    <w:rsid w:val="00E51F3F"/>
    <w:rsid w:val="00E52399"/>
    <w:rsid w:val="00E52821"/>
    <w:rsid w:val="00E5287F"/>
    <w:rsid w:val="00E52961"/>
    <w:rsid w:val="00E52F46"/>
    <w:rsid w:val="00E53166"/>
    <w:rsid w:val="00E5392D"/>
    <w:rsid w:val="00E53D66"/>
    <w:rsid w:val="00E5435C"/>
    <w:rsid w:val="00E544BF"/>
    <w:rsid w:val="00E5475E"/>
    <w:rsid w:val="00E54955"/>
    <w:rsid w:val="00E54A69"/>
    <w:rsid w:val="00E553A2"/>
    <w:rsid w:val="00E558D9"/>
    <w:rsid w:val="00E55A9E"/>
    <w:rsid w:val="00E55B69"/>
    <w:rsid w:val="00E55D87"/>
    <w:rsid w:val="00E57D18"/>
    <w:rsid w:val="00E602B7"/>
    <w:rsid w:val="00E60E33"/>
    <w:rsid w:val="00E60FB4"/>
    <w:rsid w:val="00E61187"/>
    <w:rsid w:val="00E611E7"/>
    <w:rsid w:val="00E621F1"/>
    <w:rsid w:val="00E62239"/>
    <w:rsid w:val="00E62921"/>
    <w:rsid w:val="00E62A83"/>
    <w:rsid w:val="00E6319D"/>
    <w:rsid w:val="00E63450"/>
    <w:rsid w:val="00E63704"/>
    <w:rsid w:val="00E6378C"/>
    <w:rsid w:val="00E63816"/>
    <w:rsid w:val="00E63C9F"/>
    <w:rsid w:val="00E6403D"/>
    <w:rsid w:val="00E64659"/>
    <w:rsid w:val="00E64703"/>
    <w:rsid w:val="00E65016"/>
    <w:rsid w:val="00E6598D"/>
    <w:rsid w:val="00E65B06"/>
    <w:rsid w:val="00E66F18"/>
    <w:rsid w:val="00E670E3"/>
    <w:rsid w:val="00E67684"/>
    <w:rsid w:val="00E678D7"/>
    <w:rsid w:val="00E67BAE"/>
    <w:rsid w:val="00E70064"/>
    <w:rsid w:val="00E703E6"/>
    <w:rsid w:val="00E704C3"/>
    <w:rsid w:val="00E70A34"/>
    <w:rsid w:val="00E71159"/>
    <w:rsid w:val="00E712B8"/>
    <w:rsid w:val="00E716E3"/>
    <w:rsid w:val="00E71E0F"/>
    <w:rsid w:val="00E7243B"/>
    <w:rsid w:val="00E72480"/>
    <w:rsid w:val="00E724FF"/>
    <w:rsid w:val="00E72605"/>
    <w:rsid w:val="00E72958"/>
    <w:rsid w:val="00E72E03"/>
    <w:rsid w:val="00E73F43"/>
    <w:rsid w:val="00E74210"/>
    <w:rsid w:val="00E7486E"/>
    <w:rsid w:val="00E74908"/>
    <w:rsid w:val="00E74976"/>
    <w:rsid w:val="00E74DCD"/>
    <w:rsid w:val="00E75BDA"/>
    <w:rsid w:val="00E75FF1"/>
    <w:rsid w:val="00E76339"/>
    <w:rsid w:val="00E76D35"/>
    <w:rsid w:val="00E80A3E"/>
    <w:rsid w:val="00E80AF7"/>
    <w:rsid w:val="00E80F6F"/>
    <w:rsid w:val="00E816E9"/>
    <w:rsid w:val="00E81CC8"/>
    <w:rsid w:val="00E81FDE"/>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8A5"/>
    <w:rsid w:val="00E95DD3"/>
    <w:rsid w:val="00E9606B"/>
    <w:rsid w:val="00E96250"/>
    <w:rsid w:val="00E96B50"/>
    <w:rsid w:val="00E96FA7"/>
    <w:rsid w:val="00E96FF2"/>
    <w:rsid w:val="00E971CA"/>
    <w:rsid w:val="00E97509"/>
    <w:rsid w:val="00E97C62"/>
    <w:rsid w:val="00E97E18"/>
    <w:rsid w:val="00EA0316"/>
    <w:rsid w:val="00EA05A1"/>
    <w:rsid w:val="00EA1561"/>
    <w:rsid w:val="00EA26DB"/>
    <w:rsid w:val="00EA567F"/>
    <w:rsid w:val="00EA5ACB"/>
    <w:rsid w:val="00EA6335"/>
    <w:rsid w:val="00EA68D5"/>
    <w:rsid w:val="00EA6ADC"/>
    <w:rsid w:val="00EA6B97"/>
    <w:rsid w:val="00EA6F9A"/>
    <w:rsid w:val="00EA7569"/>
    <w:rsid w:val="00EA784A"/>
    <w:rsid w:val="00EB0563"/>
    <w:rsid w:val="00EB0B8F"/>
    <w:rsid w:val="00EB0D76"/>
    <w:rsid w:val="00EB0DCE"/>
    <w:rsid w:val="00EB0E8E"/>
    <w:rsid w:val="00EB1109"/>
    <w:rsid w:val="00EB1641"/>
    <w:rsid w:val="00EB168F"/>
    <w:rsid w:val="00EB23B2"/>
    <w:rsid w:val="00EB2409"/>
    <w:rsid w:val="00EB362A"/>
    <w:rsid w:val="00EB3711"/>
    <w:rsid w:val="00EB3F27"/>
    <w:rsid w:val="00EB4B68"/>
    <w:rsid w:val="00EB58F5"/>
    <w:rsid w:val="00EB65DC"/>
    <w:rsid w:val="00EB6ACE"/>
    <w:rsid w:val="00EB6E3B"/>
    <w:rsid w:val="00EB745C"/>
    <w:rsid w:val="00EB7939"/>
    <w:rsid w:val="00EC03E1"/>
    <w:rsid w:val="00EC054A"/>
    <w:rsid w:val="00EC1E45"/>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B81"/>
    <w:rsid w:val="00ED5BB3"/>
    <w:rsid w:val="00ED5BD8"/>
    <w:rsid w:val="00ED641F"/>
    <w:rsid w:val="00ED6B84"/>
    <w:rsid w:val="00ED6D93"/>
    <w:rsid w:val="00ED6F10"/>
    <w:rsid w:val="00ED6F3C"/>
    <w:rsid w:val="00ED7075"/>
    <w:rsid w:val="00ED7B9F"/>
    <w:rsid w:val="00EE063F"/>
    <w:rsid w:val="00EE0F33"/>
    <w:rsid w:val="00EE110F"/>
    <w:rsid w:val="00EE11D9"/>
    <w:rsid w:val="00EE122F"/>
    <w:rsid w:val="00EE1A3F"/>
    <w:rsid w:val="00EE1BF6"/>
    <w:rsid w:val="00EE1C25"/>
    <w:rsid w:val="00EE2A81"/>
    <w:rsid w:val="00EE2E3D"/>
    <w:rsid w:val="00EE2F37"/>
    <w:rsid w:val="00EE3199"/>
    <w:rsid w:val="00EE3BAE"/>
    <w:rsid w:val="00EE4A63"/>
    <w:rsid w:val="00EE54E7"/>
    <w:rsid w:val="00EE791E"/>
    <w:rsid w:val="00EF09CE"/>
    <w:rsid w:val="00EF0F19"/>
    <w:rsid w:val="00EF14BA"/>
    <w:rsid w:val="00EF21D3"/>
    <w:rsid w:val="00EF269C"/>
    <w:rsid w:val="00EF4AB5"/>
    <w:rsid w:val="00EF4ACA"/>
    <w:rsid w:val="00EF4AFD"/>
    <w:rsid w:val="00EF4CAF"/>
    <w:rsid w:val="00EF55B5"/>
    <w:rsid w:val="00EF6140"/>
    <w:rsid w:val="00EF6153"/>
    <w:rsid w:val="00EF69BE"/>
    <w:rsid w:val="00EF6B0F"/>
    <w:rsid w:val="00EF6BE1"/>
    <w:rsid w:val="00EF6C95"/>
    <w:rsid w:val="00EF7A65"/>
    <w:rsid w:val="00EF7D1F"/>
    <w:rsid w:val="00EF7F1A"/>
    <w:rsid w:val="00F00AAB"/>
    <w:rsid w:val="00F00D57"/>
    <w:rsid w:val="00F01202"/>
    <w:rsid w:val="00F014DE"/>
    <w:rsid w:val="00F01AB9"/>
    <w:rsid w:val="00F01C39"/>
    <w:rsid w:val="00F02814"/>
    <w:rsid w:val="00F02832"/>
    <w:rsid w:val="00F02921"/>
    <w:rsid w:val="00F0311C"/>
    <w:rsid w:val="00F033E7"/>
    <w:rsid w:val="00F04072"/>
    <w:rsid w:val="00F04890"/>
    <w:rsid w:val="00F054CC"/>
    <w:rsid w:val="00F05C98"/>
    <w:rsid w:val="00F0645A"/>
    <w:rsid w:val="00F06D99"/>
    <w:rsid w:val="00F06FD7"/>
    <w:rsid w:val="00F070D8"/>
    <w:rsid w:val="00F073CE"/>
    <w:rsid w:val="00F07C85"/>
    <w:rsid w:val="00F07E6C"/>
    <w:rsid w:val="00F10DEE"/>
    <w:rsid w:val="00F11664"/>
    <w:rsid w:val="00F119CA"/>
    <w:rsid w:val="00F1221D"/>
    <w:rsid w:val="00F12542"/>
    <w:rsid w:val="00F1311C"/>
    <w:rsid w:val="00F1380B"/>
    <w:rsid w:val="00F14535"/>
    <w:rsid w:val="00F1499E"/>
    <w:rsid w:val="00F15424"/>
    <w:rsid w:val="00F154CA"/>
    <w:rsid w:val="00F15B8E"/>
    <w:rsid w:val="00F162B9"/>
    <w:rsid w:val="00F16556"/>
    <w:rsid w:val="00F16AA0"/>
    <w:rsid w:val="00F177F8"/>
    <w:rsid w:val="00F17DCB"/>
    <w:rsid w:val="00F17EEE"/>
    <w:rsid w:val="00F2015C"/>
    <w:rsid w:val="00F205D4"/>
    <w:rsid w:val="00F20960"/>
    <w:rsid w:val="00F20DAC"/>
    <w:rsid w:val="00F2111F"/>
    <w:rsid w:val="00F2161A"/>
    <w:rsid w:val="00F21D5B"/>
    <w:rsid w:val="00F224C8"/>
    <w:rsid w:val="00F226D4"/>
    <w:rsid w:val="00F227D5"/>
    <w:rsid w:val="00F228BB"/>
    <w:rsid w:val="00F230A8"/>
    <w:rsid w:val="00F23B72"/>
    <w:rsid w:val="00F24133"/>
    <w:rsid w:val="00F24A2A"/>
    <w:rsid w:val="00F24C9A"/>
    <w:rsid w:val="00F25311"/>
    <w:rsid w:val="00F25BE5"/>
    <w:rsid w:val="00F25F00"/>
    <w:rsid w:val="00F267DC"/>
    <w:rsid w:val="00F272C4"/>
    <w:rsid w:val="00F30373"/>
    <w:rsid w:val="00F30995"/>
    <w:rsid w:val="00F314D4"/>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2BA9"/>
    <w:rsid w:val="00F430F6"/>
    <w:rsid w:val="00F436C6"/>
    <w:rsid w:val="00F44D06"/>
    <w:rsid w:val="00F44E8B"/>
    <w:rsid w:val="00F4549E"/>
    <w:rsid w:val="00F45636"/>
    <w:rsid w:val="00F459C4"/>
    <w:rsid w:val="00F465CB"/>
    <w:rsid w:val="00F46EB3"/>
    <w:rsid w:val="00F4720A"/>
    <w:rsid w:val="00F47948"/>
    <w:rsid w:val="00F50070"/>
    <w:rsid w:val="00F503E8"/>
    <w:rsid w:val="00F50C90"/>
    <w:rsid w:val="00F50DC2"/>
    <w:rsid w:val="00F50F06"/>
    <w:rsid w:val="00F5106F"/>
    <w:rsid w:val="00F51AA3"/>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07D7"/>
    <w:rsid w:val="00F61CEF"/>
    <w:rsid w:val="00F6200B"/>
    <w:rsid w:val="00F620A2"/>
    <w:rsid w:val="00F62877"/>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D5"/>
    <w:rsid w:val="00F735EF"/>
    <w:rsid w:val="00F73655"/>
    <w:rsid w:val="00F73B3F"/>
    <w:rsid w:val="00F73BBD"/>
    <w:rsid w:val="00F73C6D"/>
    <w:rsid w:val="00F73E03"/>
    <w:rsid w:val="00F74179"/>
    <w:rsid w:val="00F74667"/>
    <w:rsid w:val="00F74742"/>
    <w:rsid w:val="00F748E3"/>
    <w:rsid w:val="00F754DD"/>
    <w:rsid w:val="00F75719"/>
    <w:rsid w:val="00F75BED"/>
    <w:rsid w:val="00F762B8"/>
    <w:rsid w:val="00F76EE3"/>
    <w:rsid w:val="00F76FF5"/>
    <w:rsid w:val="00F76FF6"/>
    <w:rsid w:val="00F778C7"/>
    <w:rsid w:val="00F804F2"/>
    <w:rsid w:val="00F8065E"/>
    <w:rsid w:val="00F8079B"/>
    <w:rsid w:val="00F8086F"/>
    <w:rsid w:val="00F8091F"/>
    <w:rsid w:val="00F80F63"/>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5AD"/>
    <w:rsid w:val="00F876EB"/>
    <w:rsid w:val="00F8770F"/>
    <w:rsid w:val="00F87DF3"/>
    <w:rsid w:val="00F902FD"/>
    <w:rsid w:val="00F90770"/>
    <w:rsid w:val="00F90773"/>
    <w:rsid w:val="00F910D9"/>
    <w:rsid w:val="00F91932"/>
    <w:rsid w:val="00F91B30"/>
    <w:rsid w:val="00F91BB3"/>
    <w:rsid w:val="00F91C6E"/>
    <w:rsid w:val="00F91E29"/>
    <w:rsid w:val="00F9238D"/>
    <w:rsid w:val="00F92515"/>
    <w:rsid w:val="00F92562"/>
    <w:rsid w:val="00F92780"/>
    <w:rsid w:val="00F92A91"/>
    <w:rsid w:val="00F92DCB"/>
    <w:rsid w:val="00F93923"/>
    <w:rsid w:val="00F93CA9"/>
    <w:rsid w:val="00F93E20"/>
    <w:rsid w:val="00F93EC7"/>
    <w:rsid w:val="00F95665"/>
    <w:rsid w:val="00F95790"/>
    <w:rsid w:val="00F95AFF"/>
    <w:rsid w:val="00F95B88"/>
    <w:rsid w:val="00F960EE"/>
    <w:rsid w:val="00F9638E"/>
    <w:rsid w:val="00F9721D"/>
    <w:rsid w:val="00F97966"/>
    <w:rsid w:val="00F97B72"/>
    <w:rsid w:val="00F97D67"/>
    <w:rsid w:val="00F97FF9"/>
    <w:rsid w:val="00FA078A"/>
    <w:rsid w:val="00FA0B75"/>
    <w:rsid w:val="00FA0FF1"/>
    <w:rsid w:val="00FA1E82"/>
    <w:rsid w:val="00FA2A95"/>
    <w:rsid w:val="00FA2DCB"/>
    <w:rsid w:val="00FA2E06"/>
    <w:rsid w:val="00FA359C"/>
    <w:rsid w:val="00FA35B4"/>
    <w:rsid w:val="00FA3A2F"/>
    <w:rsid w:val="00FA4065"/>
    <w:rsid w:val="00FA45EB"/>
    <w:rsid w:val="00FA47DC"/>
    <w:rsid w:val="00FA4830"/>
    <w:rsid w:val="00FA54C6"/>
    <w:rsid w:val="00FA5C91"/>
    <w:rsid w:val="00FA65CC"/>
    <w:rsid w:val="00FA6C31"/>
    <w:rsid w:val="00FA7001"/>
    <w:rsid w:val="00FA7326"/>
    <w:rsid w:val="00FA7BBB"/>
    <w:rsid w:val="00FB048E"/>
    <w:rsid w:val="00FB07AD"/>
    <w:rsid w:val="00FB083B"/>
    <w:rsid w:val="00FB0CA8"/>
    <w:rsid w:val="00FB0CDE"/>
    <w:rsid w:val="00FB0EAF"/>
    <w:rsid w:val="00FB27AF"/>
    <w:rsid w:val="00FB27FF"/>
    <w:rsid w:val="00FB2834"/>
    <w:rsid w:val="00FB2A07"/>
    <w:rsid w:val="00FB2AE1"/>
    <w:rsid w:val="00FB3A04"/>
    <w:rsid w:val="00FB4DC9"/>
    <w:rsid w:val="00FB5577"/>
    <w:rsid w:val="00FB6308"/>
    <w:rsid w:val="00FB6EEC"/>
    <w:rsid w:val="00FB7201"/>
    <w:rsid w:val="00FC0961"/>
    <w:rsid w:val="00FC19CA"/>
    <w:rsid w:val="00FC1D60"/>
    <w:rsid w:val="00FC238C"/>
    <w:rsid w:val="00FC2839"/>
    <w:rsid w:val="00FC2922"/>
    <w:rsid w:val="00FC2B0D"/>
    <w:rsid w:val="00FC2CBD"/>
    <w:rsid w:val="00FC3697"/>
    <w:rsid w:val="00FC3A0B"/>
    <w:rsid w:val="00FC3BDD"/>
    <w:rsid w:val="00FC3FF1"/>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A40"/>
    <w:rsid w:val="00FD2FA2"/>
    <w:rsid w:val="00FD3321"/>
    <w:rsid w:val="00FD37FF"/>
    <w:rsid w:val="00FD387B"/>
    <w:rsid w:val="00FD3FBF"/>
    <w:rsid w:val="00FD451E"/>
    <w:rsid w:val="00FD4A92"/>
    <w:rsid w:val="00FD4F45"/>
    <w:rsid w:val="00FD5100"/>
    <w:rsid w:val="00FD528B"/>
    <w:rsid w:val="00FD52AA"/>
    <w:rsid w:val="00FD6811"/>
    <w:rsid w:val="00FD690E"/>
    <w:rsid w:val="00FD6EBE"/>
    <w:rsid w:val="00FD6EC3"/>
    <w:rsid w:val="00FD737C"/>
    <w:rsid w:val="00FD7791"/>
    <w:rsid w:val="00FE1169"/>
    <w:rsid w:val="00FE2535"/>
    <w:rsid w:val="00FE254C"/>
    <w:rsid w:val="00FE2FBF"/>
    <w:rsid w:val="00FE30EB"/>
    <w:rsid w:val="00FE354F"/>
    <w:rsid w:val="00FE45F9"/>
    <w:rsid w:val="00FE516F"/>
    <w:rsid w:val="00FE51BA"/>
    <w:rsid w:val="00FE5514"/>
    <w:rsid w:val="00FE5D4D"/>
    <w:rsid w:val="00FE77B9"/>
    <w:rsid w:val="00FE7985"/>
    <w:rsid w:val="00FE7ABA"/>
    <w:rsid w:val="00FE7AC0"/>
    <w:rsid w:val="00FF0007"/>
    <w:rsid w:val="00FF0386"/>
    <w:rsid w:val="00FF05CB"/>
    <w:rsid w:val="00FF0CEF"/>
    <w:rsid w:val="00FF10A3"/>
    <w:rsid w:val="00FF1245"/>
    <w:rsid w:val="00FF13B2"/>
    <w:rsid w:val="00FF2203"/>
    <w:rsid w:val="00FF22DE"/>
    <w:rsid w:val="00FF3047"/>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package" Target="embeddings/Microsoft_Visio_Drawing.vsdx"/><Relationship Id="rId50" Type="http://schemas.openxmlformats.org/officeDocument/2006/relationships/image" Target="media/image33.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hyperlink" Target="http://baike.baidu.com/item/%E7%A6%BB%E6%95%A3%E7%A8%8B%E5%BA%A6"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image" Target="media/image31.png"/><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6A37DA-B64A-4378-81D7-E7278C08C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6</TotalTime>
  <Pages>56</Pages>
  <Words>5062</Words>
  <Characters>28859</Characters>
  <Application>Microsoft Office Word</Application>
  <DocSecurity>0</DocSecurity>
  <Lines>240</Lines>
  <Paragraphs>67</Paragraphs>
  <ScaleCrop>false</ScaleCrop>
  <Company/>
  <LinksUpToDate>false</LinksUpToDate>
  <CharactersWithSpaces>33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3309</cp:revision>
  <cp:lastPrinted>2016-05-25T10:51:00Z</cp:lastPrinted>
  <dcterms:created xsi:type="dcterms:W3CDTF">2016-05-29T06:31:00Z</dcterms:created>
  <dcterms:modified xsi:type="dcterms:W3CDTF">2017-04-26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